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1B88D0" w14:textId="63E650D5" w:rsidR="00E15E69" w:rsidRDefault="00BF0A3F">
      <w:pPr>
        <w:jc w:val="center"/>
        <w:rPr>
          <w:b/>
        </w:rPr>
      </w:pPr>
      <w:r>
        <w:rPr>
          <w:b/>
          <w:noProof/>
        </w:rPr>
        <w:drawing>
          <wp:inline distT="0" distB="0" distL="0" distR="0" wp14:anchorId="599BD633" wp14:editId="6B3824BD">
            <wp:extent cx="1371600" cy="694055"/>
            <wp:effectExtent l="0" t="0" r="0" b="0"/>
            <wp:docPr id="1" name="Picture 1" descr="imago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o_logo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69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C8FCC" w14:textId="77777777" w:rsidR="00483FCB" w:rsidRPr="00282713" w:rsidRDefault="00483FCB" w:rsidP="00E15E69">
      <w:pPr>
        <w:pBdr>
          <w:bottom w:val="single" w:sz="4" w:space="1" w:color="auto"/>
        </w:pBdr>
        <w:jc w:val="center"/>
        <w:rPr>
          <w:rFonts w:ascii="Bodoni MT" w:hAnsi="Bodoni MT"/>
          <w:u w:val="single"/>
        </w:rPr>
      </w:pPr>
      <w:r w:rsidRPr="00282713">
        <w:rPr>
          <w:rFonts w:ascii="Bodoni MT" w:hAnsi="Bodoni MT"/>
          <w:b/>
        </w:rPr>
        <w:t>17 SE 8</w:t>
      </w:r>
      <w:r w:rsidRPr="00282713">
        <w:rPr>
          <w:rFonts w:ascii="Bodoni MT" w:hAnsi="Bodoni MT"/>
          <w:b/>
          <w:vertAlign w:val="superscript"/>
        </w:rPr>
        <w:t>th</w:t>
      </w:r>
      <w:r w:rsidR="00E15E69" w:rsidRPr="00282713">
        <w:rPr>
          <w:rFonts w:ascii="Bodoni MT" w:hAnsi="Bodoni MT"/>
          <w:b/>
        </w:rPr>
        <w:t xml:space="preserve"> Avenue, Portland, OR 97214</w:t>
      </w:r>
    </w:p>
    <w:p w14:paraId="48054C97" w14:textId="77777777" w:rsidR="00E15E69" w:rsidRPr="00E64F55" w:rsidRDefault="00E15E69" w:rsidP="00483FCB">
      <w:pPr>
        <w:rPr>
          <w:rFonts w:cs="Arial"/>
        </w:rPr>
      </w:pPr>
    </w:p>
    <w:p w14:paraId="50692CDE" w14:textId="77777777" w:rsidR="00D854B3" w:rsidRDefault="00D854B3" w:rsidP="00483FCB">
      <w:pPr>
        <w:rPr>
          <w:rFonts w:cs="Arial"/>
          <w:b/>
          <w:u w:val="single"/>
        </w:rPr>
      </w:pPr>
      <w:r>
        <w:rPr>
          <w:rFonts w:cs="Arial"/>
          <w:b/>
          <w:u w:val="single"/>
        </w:rPr>
        <w:t>The following package is available for each rental</w:t>
      </w:r>
    </w:p>
    <w:p w14:paraId="6E614AB8" w14:textId="77777777" w:rsidR="00D854B3" w:rsidRDefault="00D854B3" w:rsidP="00483FCB">
      <w:pPr>
        <w:rPr>
          <w:rFonts w:cs="Arial"/>
          <w:b/>
          <w:u w:val="single"/>
        </w:rPr>
      </w:pPr>
    </w:p>
    <w:p w14:paraId="0E5821A3" w14:textId="6DEB13BE" w:rsidR="00E024D3" w:rsidRPr="00D169B6" w:rsidRDefault="00483FCB" w:rsidP="00483FCB">
      <w:pPr>
        <w:rPr>
          <w:rFonts w:cs="Arial"/>
        </w:rPr>
      </w:pPr>
      <w:r w:rsidRPr="00E64F55">
        <w:rPr>
          <w:rFonts w:cs="Arial"/>
          <w:b/>
          <w:u w:val="single"/>
        </w:rPr>
        <w:t xml:space="preserve"> </w:t>
      </w:r>
      <w:r w:rsidR="00E15E69" w:rsidRPr="00E64F55">
        <w:rPr>
          <w:rFonts w:cs="Arial"/>
          <w:b/>
          <w:u w:val="single"/>
        </w:rPr>
        <w:t>Equipment:</w:t>
      </w:r>
      <w:r w:rsidRPr="00E64F55">
        <w:rPr>
          <w:rFonts w:cs="Arial"/>
          <w:b/>
        </w:rPr>
        <w:cr/>
      </w:r>
    </w:p>
    <w:tbl>
      <w:tblPr>
        <w:tblW w:w="8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5"/>
        <w:gridCol w:w="1440"/>
        <w:gridCol w:w="4799"/>
        <w:gridCol w:w="1551"/>
      </w:tblGrid>
      <w:tr w:rsidR="00E15E69" w:rsidRPr="00E64F55" w14:paraId="3EE797E0" w14:textId="77777777" w:rsidTr="00E64F55">
        <w:tc>
          <w:tcPr>
            <w:tcW w:w="1005" w:type="dxa"/>
          </w:tcPr>
          <w:p w14:paraId="660F2974" w14:textId="77777777" w:rsidR="00E15E69" w:rsidRPr="00E64F55" w:rsidRDefault="00E15E69" w:rsidP="00E64F55">
            <w:pPr>
              <w:jc w:val="center"/>
              <w:rPr>
                <w:rFonts w:cs="Arial"/>
                <w:b/>
              </w:rPr>
            </w:pPr>
            <w:r w:rsidRPr="00E64F55">
              <w:rPr>
                <w:rFonts w:cs="Arial"/>
                <w:b/>
              </w:rPr>
              <w:t>Count</w:t>
            </w:r>
          </w:p>
        </w:tc>
        <w:tc>
          <w:tcPr>
            <w:tcW w:w="1440" w:type="dxa"/>
          </w:tcPr>
          <w:p w14:paraId="6EB62CAA" w14:textId="77777777" w:rsidR="00E15E69" w:rsidRPr="00E64F55" w:rsidRDefault="00E15E69" w:rsidP="00483FCB">
            <w:pPr>
              <w:rPr>
                <w:rFonts w:cs="Arial"/>
                <w:b/>
              </w:rPr>
            </w:pPr>
            <w:r w:rsidRPr="00E64F55">
              <w:rPr>
                <w:rFonts w:cs="Arial"/>
                <w:b/>
              </w:rPr>
              <w:t>Mfg.</w:t>
            </w:r>
          </w:p>
        </w:tc>
        <w:tc>
          <w:tcPr>
            <w:tcW w:w="4799" w:type="dxa"/>
          </w:tcPr>
          <w:p w14:paraId="5DDC7AAE" w14:textId="77777777" w:rsidR="00E15E69" w:rsidRPr="00E64F55" w:rsidRDefault="00E15E69" w:rsidP="00483FCB">
            <w:pPr>
              <w:rPr>
                <w:rFonts w:cs="Arial"/>
                <w:b/>
              </w:rPr>
            </w:pPr>
            <w:r w:rsidRPr="00E64F55">
              <w:rPr>
                <w:rFonts w:cs="Arial"/>
                <w:b/>
              </w:rPr>
              <w:t>Description</w:t>
            </w:r>
          </w:p>
        </w:tc>
        <w:tc>
          <w:tcPr>
            <w:tcW w:w="1551" w:type="dxa"/>
          </w:tcPr>
          <w:p w14:paraId="6E5B480A" w14:textId="77777777" w:rsidR="00E15E69" w:rsidRPr="00E64F55" w:rsidRDefault="00E15E69" w:rsidP="00483FCB">
            <w:pPr>
              <w:rPr>
                <w:rFonts w:cs="Arial"/>
                <w:b/>
              </w:rPr>
            </w:pPr>
            <w:r w:rsidRPr="00E64F55">
              <w:rPr>
                <w:rFonts w:cs="Arial"/>
                <w:b/>
              </w:rPr>
              <w:t>Lamp</w:t>
            </w:r>
          </w:p>
        </w:tc>
      </w:tr>
      <w:tr w:rsidR="00E15E69" w:rsidRPr="00E64F55" w14:paraId="72B381C9" w14:textId="77777777" w:rsidTr="00E64F55">
        <w:tc>
          <w:tcPr>
            <w:tcW w:w="1005" w:type="dxa"/>
          </w:tcPr>
          <w:p w14:paraId="55BA4A1C" w14:textId="77777777" w:rsidR="00E15E69" w:rsidRPr="00E64F55" w:rsidRDefault="00F00603" w:rsidP="00E64F5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  <w:r w:rsidR="002A52F6">
              <w:rPr>
                <w:rFonts w:cs="Arial"/>
              </w:rPr>
              <w:t>2</w:t>
            </w:r>
          </w:p>
        </w:tc>
        <w:tc>
          <w:tcPr>
            <w:tcW w:w="1440" w:type="dxa"/>
          </w:tcPr>
          <w:p w14:paraId="66B9F6ED" w14:textId="77777777" w:rsidR="00E15E69" w:rsidRPr="00E64F55" w:rsidRDefault="00E15E69" w:rsidP="00483FCB">
            <w:pPr>
              <w:rPr>
                <w:rFonts w:cs="Arial"/>
              </w:rPr>
            </w:pPr>
            <w:proofErr w:type="spellStart"/>
            <w:r w:rsidRPr="00E64F55">
              <w:rPr>
                <w:rFonts w:cs="Arial"/>
              </w:rPr>
              <w:t>Colortran</w:t>
            </w:r>
            <w:proofErr w:type="spellEnd"/>
          </w:p>
        </w:tc>
        <w:tc>
          <w:tcPr>
            <w:tcW w:w="4799" w:type="dxa"/>
          </w:tcPr>
          <w:p w14:paraId="0742CB60" w14:textId="77777777" w:rsidR="00E15E69" w:rsidRPr="00E64F55" w:rsidRDefault="00E15E69" w:rsidP="00E64F55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E64F55">
              <w:rPr>
                <w:rFonts w:cs="Arial"/>
              </w:rPr>
              <w:t xml:space="preserve">5/50 </w:t>
            </w:r>
            <w:r w:rsidR="00396C90" w:rsidRPr="00E64F55">
              <w:rPr>
                <w:rFonts w:cs="Arial"/>
              </w:rPr>
              <w:t xml:space="preserve">- </w:t>
            </w:r>
            <w:r w:rsidRPr="00E64F55">
              <w:rPr>
                <w:rFonts w:cs="Arial"/>
              </w:rPr>
              <w:t>40</w:t>
            </w:r>
            <w:r w:rsidR="00396C90" w:rsidRPr="00E64F55">
              <w:rPr>
                <w:rFonts w:cs="Arial"/>
                <w:sz w:val="26"/>
                <w:szCs w:val="26"/>
              </w:rPr>
              <w:t>°</w:t>
            </w:r>
          </w:p>
        </w:tc>
        <w:tc>
          <w:tcPr>
            <w:tcW w:w="1551" w:type="dxa"/>
          </w:tcPr>
          <w:p w14:paraId="2880DD38" w14:textId="77777777" w:rsidR="00E15E69" w:rsidRPr="00E64F55" w:rsidRDefault="00E15E69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FLK</w:t>
            </w:r>
            <w:r w:rsidR="00D169B6">
              <w:rPr>
                <w:rFonts w:cs="Arial"/>
              </w:rPr>
              <w:t>/FLK LL</w:t>
            </w:r>
          </w:p>
        </w:tc>
      </w:tr>
      <w:tr w:rsidR="00F00603" w:rsidRPr="00E64F55" w14:paraId="4DE4D88C" w14:textId="77777777" w:rsidTr="00E64F55">
        <w:tc>
          <w:tcPr>
            <w:tcW w:w="1005" w:type="dxa"/>
          </w:tcPr>
          <w:p w14:paraId="6B86F10E" w14:textId="77777777" w:rsidR="00F00603" w:rsidRPr="00E64F55" w:rsidRDefault="00F00603" w:rsidP="00E64F5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440" w:type="dxa"/>
          </w:tcPr>
          <w:p w14:paraId="32DA9BCD" w14:textId="77777777" w:rsidR="00F00603" w:rsidRPr="00E64F55" w:rsidRDefault="00F00603" w:rsidP="00483FCB">
            <w:pPr>
              <w:rPr>
                <w:rFonts w:cs="Arial"/>
              </w:rPr>
            </w:pPr>
            <w:proofErr w:type="spellStart"/>
            <w:r w:rsidRPr="00E64F55">
              <w:rPr>
                <w:rFonts w:cs="Arial"/>
              </w:rPr>
              <w:t>Colortran</w:t>
            </w:r>
            <w:proofErr w:type="spellEnd"/>
          </w:p>
        </w:tc>
        <w:tc>
          <w:tcPr>
            <w:tcW w:w="4799" w:type="dxa"/>
          </w:tcPr>
          <w:p w14:paraId="0797C8BD" w14:textId="77777777" w:rsidR="00F00603" w:rsidRPr="00E64F55" w:rsidRDefault="00F00603" w:rsidP="00E64F55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E64F55">
              <w:rPr>
                <w:rFonts w:cs="Arial"/>
              </w:rPr>
              <w:t>5/50 - 30</w:t>
            </w:r>
            <w:r w:rsidRPr="00E64F55">
              <w:rPr>
                <w:rFonts w:cs="Arial"/>
                <w:sz w:val="26"/>
                <w:szCs w:val="26"/>
              </w:rPr>
              <w:t>°</w:t>
            </w:r>
          </w:p>
        </w:tc>
        <w:tc>
          <w:tcPr>
            <w:tcW w:w="1551" w:type="dxa"/>
          </w:tcPr>
          <w:p w14:paraId="64FCB627" w14:textId="77777777" w:rsidR="00F00603" w:rsidRPr="00E64F55" w:rsidRDefault="00F00603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FLK</w:t>
            </w:r>
            <w:r w:rsidR="00D169B6">
              <w:rPr>
                <w:rFonts w:cs="Arial"/>
              </w:rPr>
              <w:t>/FLK LL</w:t>
            </w:r>
          </w:p>
        </w:tc>
      </w:tr>
      <w:tr w:rsidR="00F00603" w:rsidRPr="00E64F55" w14:paraId="23D7CA31" w14:textId="77777777" w:rsidTr="00E64F55">
        <w:tc>
          <w:tcPr>
            <w:tcW w:w="1005" w:type="dxa"/>
          </w:tcPr>
          <w:p w14:paraId="5F545FA7" w14:textId="77777777" w:rsidR="00F00603" w:rsidRPr="00E64F55" w:rsidRDefault="002A52F6" w:rsidP="00E64F5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1440" w:type="dxa"/>
          </w:tcPr>
          <w:p w14:paraId="42E67FFB" w14:textId="77777777" w:rsidR="00F00603" w:rsidRPr="00E64F55" w:rsidRDefault="00F00603" w:rsidP="00483FCB">
            <w:pPr>
              <w:rPr>
                <w:rFonts w:cs="Arial"/>
              </w:rPr>
            </w:pPr>
            <w:proofErr w:type="spellStart"/>
            <w:r w:rsidRPr="00E64F55">
              <w:rPr>
                <w:rFonts w:cs="Arial"/>
              </w:rPr>
              <w:t>Colortran</w:t>
            </w:r>
            <w:proofErr w:type="spellEnd"/>
          </w:p>
        </w:tc>
        <w:tc>
          <w:tcPr>
            <w:tcW w:w="4799" w:type="dxa"/>
          </w:tcPr>
          <w:p w14:paraId="1FC892C2" w14:textId="77777777" w:rsidR="00F00603" w:rsidRPr="00E64F55" w:rsidRDefault="00F00603" w:rsidP="00E64F55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E64F55">
              <w:rPr>
                <w:rFonts w:cs="Arial"/>
              </w:rPr>
              <w:t>5/50 - 20</w:t>
            </w:r>
            <w:r w:rsidRPr="00E64F55">
              <w:rPr>
                <w:rFonts w:cs="Arial"/>
                <w:sz w:val="26"/>
                <w:szCs w:val="26"/>
              </w:rPr>
              <w:t>°</w:t>
            </w:r>
          </w:p>
        </w:tc>
        <w:tc>
          <w:tcPr>
            <w:tcW w:w="1551" w:type="dxa"/>
          </w:tcPr>
          <w:p w14:paraId="6CB2D665" w14:textId="77777777" w:rsidR="00F00603" w:rsidRPr="00E64F55" w:rsidRDefault="00F00603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FLK</w:t>
            </w:r>
            <w:r w:rsidR="00D169B6">
              <w:rPr>
                <w:rFonts w:cs="Arial"/>
              </w:rPr>
              <w:t>/FLK LL</w:t>
            </w:r>
          </w:p>
        </w:tc>
      </w:tr>
      <w:tr w:rsidR="00E15E69" w:rsidRPr="00E64F55" w14:paraId="64FC245B" w14:textId="77777777" w:rsidTr="00E64F55">
        <w:tc>
          <w:tcPr>
            <w:tcW w:w="1005" w:type="dxa"/>
          </w:tcPr>
          <w:p w14:paraId="28748A0D" w14:textId="77777777" w:rsidR="00E15E69" w:rsidRPr="00E64F55" w:rsidRDefault="00396C90" w:rsidP="00E64F55">
            <w:pPr>
              <w:jc w:val="center"/>
              <w:rPr>
                <w:rFonts w:cs="Arial"/>
              </w:rPr>
            </w:pPr>
            <w:r w:rsidRPr="00E64F55">
              <w:rPr>
                <w:rFonts w:cs="Arial"/>
              </w:rPr>
              <w:t>8</w:t>
            </w:r>
          </w:p>
        </w:tc>
        <w:tc>
          <w:tcPr>
            <w:tcW w:w="1440" w:type="dxa"/>
          </w:tcPr>
          <w:p w14:paraId="19E0DCCE" w14:textId="77777777" w:rsidR="00E15E69" w:rsidRPr="00E64F55" w:rsidRDefault="00396C90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Altman</w:t>
            </w:r>
          </w:p>
        </w:tc>
        <w:tc>
          <w:tcPr>
            <w:tcW w:w="4799" w:type="dxa"/>
          </w:tcPr>
          <w:p w14:paraId="62839AA2" w14:textId="77777777" w:rsidR="00E15E69" w:rsidRPr="00E64F55" w:rsidRDefault="00396C90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 xml:space="preserve">360Q 6x9  (approx </w:t>
            </w:r>
            <w:r w:rsidR="00F926BB" w:rsidRPr="00E64F55">
              <w:rPr>
                <w:rFonts w:cs="Arial"/>
              </w:rPr>
              <w:t>36</w:t>
            </w:r>
            <w:r w:rsidRPr="00E64F55">
              <w:rPr>
                <w:rFonts w:cs="Arial"/>
                <w:sz w:val="26"/>
                <w:szCs w:val="26"/>
              </w:rPr>
              <w:t>°</w:t>
            </w:r>
            <w:r w:rsidRPr="00E64F55">
              <w:rPr>
                <w:rFonts w:cs="Arial"/>
              </w:rPr>
              <w:t>)</w:t>
            </w:r>
          </w:p>
        </w:tc>
        <w:tc>
          <w:tcPr>
            <w:tcW w:w="1551" w:type="dxa"/>
          </w:tcPr>
          <w:p w14:paraId="6DD023D9" w14:textId="77777777" w:rsidR="00E15E69" w:rsidRPr="00E64F55" w:rsidRDefault="00396C90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FLK</w:t>
            </w:r>
            <w:r w:rsidR="00D169B6">
              <w:rPr>
                <w:rFonts w:cs="Arial"/>
              </w:rPr>
              <w:t>/FLK LL</w:t>
            </w:r>
          </w:p>
        </w:tc>
      </w:tr>
      <w:tr w:rsidR="00E15E69" w:rsidRPr="00E64F55" w14:paraId="567A6645" w14:textId="77777777" w:rsidTr="00E64F55">
        <w:tc>
          <w:tcPr>
            <w:tcW w:w="1005" w:type="dxa"/>
          </w:tcPr>
          <w:p w14:paraId="380B9FE2" w14:textId="77777777" w:rsidR="00E15E69" w:rsidRPr="00E64F55" w:rsidRDefault="002A52F6" w:rsidP="00E64F5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440" w:type="dxa"/>
          </w:tcPr>
          <w:p w14:paraId="31017F5D" w14:textId="77777777" w:rsidR="00E15E69" w:rsidRPr="00E64F55" w:rsidRDefault="00396C90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Altman</w:t>
            </w:r>
          </w:p>
        </w:tc>
        <w:tc>
          <w:tcPr>
            <w:tcW w:w="4799" w:type="dxa"/>
          </w:tcPr>
          <w:p w14:paraId="217FD998" w14:textId="77777777" w:rsidR="00E15E69" w:rsidRPr="00E64F55" w:rsidRDefault="00396C90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 xml:space="preserve">360Q 6x12  (approx </w:t>
            </w:r>
            <w:r w:rsidR="00F926BB" w:rsidRPr="00E64F55">
              <w:rPr>
                <w:rFonts w:cs="Arial"/>
              </w:rPr>
              <w:t>26</w:t>
            </w:r>
            <w:r w:rsidRPr="00E64F55">
              <w:rPr>
                <w:rFonts w:cs="Arial"/>
                <w:sz w:val="26"/>
                <w:szCs w:val="26"/>
              </w:rPr>
              <w:t>°</w:t>
            </w:r>
            <w:r w:rsidRPr="00E64F55">
              <w:rPr>
                <w:rFonts w:cs="Arial"/>
              </w:rPr>
              <w:t>)</w:t>
            </w:r>
          </w:p>
        </w:tc>
        <w:tc>
          <w:tcPr>
            <w:tcW w:w="1551" w:type="dxa"/>
          </w:tcPr>
          <w:p w14:paraId="40CB68A5" w14:textId="77777777" w:rsidR="00E15E69" w:rsidRPr="00E64F55" w:rsidRDefault="00396C90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FLK</w:t>
            </w:r>
            <w:r w:rsidR="00D169B6">
              <w:rPr>
                <w:rFonts w:cs="Arial"/>
              </w:rPr>
              <w:t>/FLK LL</w:t>
            </w:r>
          </w:p>
        </w:tc>
      </w:tr>
      <w:tr w:rsidR="00E15E69" w:rsidRPr="00E64F55" w14:paraId="09E66424" w14:textId="77777777" w:rsidTr="00E64F55">
        <w:tc>
          <w:tcPr>
            <w:tcW w:w="1005" w:type="dxa"/>
          </w:tcPr>
          <w:p w14:paraId="30B24739" w14:textId="77777777" w:rsidR="00E15E69" w:rsidRPr="00E64F55" w:rsidRDefault="008303B5" w:rsidP="00E64F5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1440" w:type="dxa"/>
          </w:tcPr>
          <w:p w14:paraId="42632D99" w14:textId="77777777" w:rsidR="00E15E69" w:rsidRPr="00E64F55" w:rsidRDefault="00396C90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ETC</w:t>
            </w:r>
          </w:p>
        </w:tc>
        <w:tc>
          <w:tcPr>
            <w:tcW w:w="4799" w:type="dxa"/>
          </w:tcPr>
          <w:p w14:paraId="71D922E4" w14:textId="77777777" w:rsidR="00E15E69" w:rsidRPr="00E64F55" w:rsidRDefault="00396C90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 xml:space="preserve">Source 4 </w:t>
            </w:r>
            <w:r w:rsidR="008303B5">
              <w:rPr>
                <w:rFonts w:cs="Arial"/>
              </w:rPr>
              <w:t xml:space="preserve">– </w:t>
            </w:r>
            <w:r w:rsidRPr="00E64F55">
              <w:rPr>
                <w:rFonts w:cs="Arial"/>
                <w:sz w:val="26"/>
                <w:szCs w:val="26"/>
              </w:rPr>
              <w:t>36°</w:t>
            </w:r>
          </w:p>
        </w:tc>
        <w:tc>
          <w:tcPr>
            <w:tcW w:w="1551" w:type="dxa"/>
          </w:tcPr>
          <w:p w14:paraId="321C7CA4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HPL575/115</w:t>
            </w:r>
          </w:p>
        </w:tc>
      </w:tr>
      <w:tr w:rsidR="008303B5" w:rsidRPr="00E64F55" w14:paraId="292CB7A3" w14:textId="77777777" w:rsidTr="00E64F55">
        <w:tc>
          <w:tcPr>
            <w:tcW w:w="1005" w:type="dxa"/>
          </w:tcPr>
          <w:p w14:paraId="669C7445" w14:textId="77777777" w:rsidR="008303B5" w:rsidRPr="00E64F55" w:rsidRDefault="008303B5" w:rsidP="00E64F5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440" w:type="dxa"/>
          </w:tcPr>
          <w:p w14:paraId="1B2567F1" w14:textId="77777777" w:rsidR="008303B5" w:rsidRPr="00E64F55" w:rsidRDefault="008303B5" w:rsidP="00483FCB">
            <w:pPr>
              <w:rPr>
                <w:rFonts w:cs="Arial"/>
              </w:rPr>
            </w:pPr>
            <w:r>
              <w:rPr>
                <w:rFonts w:cs="Arial"/>
              </w:rPr>
              <w:t>ETC</w:t>
            </w:r>
          </w:p>
        </w:tc>
        <w:tc>
          <w:tcPr>
            <w:tcW w:w="4799" w:type="dxa"/>
          </w:tcPr>
          <w:p w14:paraId="0511391C" w14:textId="77777777" w:rsidR="008303B5" w:rsidRPr="00E64F55" w:rsidRDefault="008303B5" w:rsidP="00483FCB">
            <w:pPr>
              <w:rPr>
                <w:rFonts w:cs="Arial"/>
              </w:rPr>
            </w:pPr>
            <w:r>
              <w:rPr>
                <w:rFonts w:cs="Arial"/>
              </w:rPr>
              <w:t xml:space="preserve">Source 4 – </w:t>
            </w:r>
            <w:r w:rsidRPr="00E64F55">
              <w:rPr>
                <w:rFonts w:cs="Arial"/>
              </w:rPr>
              <w:t>26</w:t>
            </w:r>
            <w:r w:rsidRPr="00E64F55">
              <w:rPr>
                <w:rFonts w:cs="Arial"/>
                <w:sz w:val="26"/>
                <w:szCs w:val="26"/>
              </w:rPr>
              <w:t>°</w:t>
            </w:r>
          </w:p>
        </w:tc>
        <w:tc>
          <w:tcPr>
            <w:tcW w:w="1551" w:type="dxa"/>
          </w:tcPr>
          <w:p w14:paraId="00C88F43" w14:textId="77777777" w:rsidR="008303B5" w:rsidRPr="00E64F55" w:rsidRDefault="008303B5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HPL575/115</w:t>
            </w:r>
          </w:p>
        </w:tc>
      </w:tr>
      <w:tr w:rsidR="00E15E69" w:rsidRPr="00E64F55" w14:paraId="0340720B" w14:textId="77777777" w:rsidTr="00E64F55">
        <w:tc>
          <w:tcPr>
            <w:tcW w:w="1005" w:type="dxa"/>
          </w:tcPr>
          <w:p w14:paraId="338DA7D5" w14:textId="77777777" w:rsidR="00E15E69" w:rsidRPr="00E64F55" w:rsidRDefault="00273F51" w:rsidP="00E64F55">
            <w:pPr>
              <w:jc w:val="center"/>
              <w:rPr>
                <w:rFonts w:cs="Arial"/>
              </w:rPr>
            </w:pPr>
            <w:r w:rsidRPr="00E64F55">
              <w:rPr>
                <w:rFonts w:cs="Arial"/>
              </w:rPr>
              <w:t>1</w:t>
            </w:r>
          </w:p>
        </w:tc>
        <w:tc>
          <w:tcPr>
            <w:tcW w:w="1440" w:type="dxa"/>
          </w:tcPr>
          <w:p w14:paraId="5C6C5D86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Strand</w:t>
            </w:r>
          </w:p>
        </w:tc>
        <w:tc>
          <w:tcPr>
            <w:tcW w:w="4799" w:type="dxa"/>
          </w:tcPr>
          <w:p w14:paraId="444CB648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SL 50</w:t>
            </w:r>
            <w:r w:rsidR="00282713" w:rsidRPr="00E64F55">
              <w:rPr>
                <w:rFonts w:cs="Arial"/>
                <w:sz w:val="26"/>
                <w:szCs w:val="26"/>
              </w:rPr>
              <w:t>°</w:t>
            </w:r>
          </w:p>
        </w:tc>
        <w:tc>
          <w:tcPr>
            <w:tcW w:w="1551" w:type="dxa"/>
          </w:tcPr>
          <w:p w14:paraId="4DF9CD29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GLC or GLA</w:t>
            </w:r>
          </w:p>
        </w:tc>
      </w:tr>
      <w:tr w:rsidR="00E15E69" w:rsidRPr="00E64F55" w14:paraId="15D5FD99" w14:textId="77777777" w:rsidTr="00E64F55">
        <w:tc>
          <w:tcPr>
            <w:tcW w:w="1005" w:type="dxa"/>
          </w:tcPr>
          <w:p w14:paraId="5A63C2CC" w14:textId="77777777" w:rsidR="00E15E69" w:rsidRPr="00E64F55" w:rsidRDefault="00273F51" w:rsidP="00E64F55">
            <w:pPr>
              <w:jc w:val="center"/>
              <w:rPr>
                <w:rFonts w:cs="Arial"/>
              </w:rPr>
            </w:pPr>
            <w:r w:rsidRPr="00E64F55">
              <w:rPr>
                <w:rFonts w:cs="Arial"/>
              </w:rPr>
              <w:t>1</w:t>
            </w:r>
          </w:p>
        </w:tc>
        <w:tc>
          <w:tcPr>
            <w:tcW w:w="1440" w:type="dxa"/>
          </w:tcPr>
          <w:p w14:paraId="4034EBCC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Strand</w:t>
            </w:r>
          </w:p>
        </w:tc>
        <w:tc>
          <w:tcPr>
            <w:tcW w:w="4799" w:type="dxa"/>
          </w:tcPr>
          <w:p w14:paraId="4946B9DD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SL 36</w:t>
            </w:r>
            <w:r w:rsidR="00282713" w:rsidRPr="00E64F55">
              <w:rPr>
                <w:rFonts w:cs="Arial"/>
                <w:sz w:val="26"/>
                <w:szCs w:val="26"/>
              </w:rPr>
              <w:t>°</w:t>
            </w:r>
          </w:p>
        </w:tc>
        <w:tc>
          <w:tcPr>
            <w:tcW w:w="1551" w:type="dxa"/>
          </w:tcPr>
          <w:p w14:paraId="39553B70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GLC or GLA</w:t>
            </w:r>
          </w:p>
        </w:tc>
      </w:tr>
      <w:tr w:rsidR="00E15E69" w:rsidRPr="00E64F55" w14:paraId="3FE9CDDF" w14:textId="77777777" w:rsidTr="00E64F55">
        <w:tc>
          <w:tcPr>
            <w:tcW w:w="1005" w:type="dxa"/>
          </w:tcPr>
          <w:p w14:paraId="4D6E9C1D" w14:textId="77777777" w:rsidR="00E15E69" w:rsidRPr="00E64F55" w:rsidRDefault="00273F51" w:rsidP="00E64F55">
            <w:pPr>
              <w:jc w:val="center"/>
              <w:rPr>
                <w:rFonts w:cs="Arial"/>
              </w:rPr>
            </w:pPr>
            <w:r w:rsidRPr="00E64F55">
              <w:rPr>
                <w:rFonts w:cs="Arial"/>
              </w:rPr>
              <w:t>1</w:t>
            </w:r>
          </w:p>
        </w:tc>
        <w:tc>
          <w:tcPr>
            <w:tcW w:w="1440" w:type="dxa"/>
          </w:tcPr>
          <w:p w14:paraId="2767F3F5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Strand</w:t>
            </w:r>
          </w:p>
        </w:tc>
        <w:tc>
          <w:tcPr>
            <w:tcW w:w="4799" w:type="dxa"/>
          </w:tcPr>
          <w:p w14:paraId="5A06B54D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SL 26</w:t>
            </w:r>
            <w:r w:rsidR="00282713" w:rsidRPr="00E64F55">
              <w:rPr>
                <w:rFonts w:cs="Arial"/>
                <w:sz w:val="26"/>
                <w:szCs w:val="26"/>
              </w:rPr>
              <w:t>°</w:t>
            </w:r>
          </w:p>
        </w:tc>
        <w:tc>
          <w:tcPr>
            <w:tcW w:w="1551" w:type="dxa"/>
          </w:tcPr>
          <w:p w14:paraId="4E6626C2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GLC or GLA</w:t>
            </w:r>
          </w:p>
        </w:tc>
      </w:tr>
      <w:tr w:rsidR="00E15E69" w:rsidRPr="00E64F55" w14:paraId="31E12493" w14:textId="77777777" w:rsidTr="00E64F55">
        <w:tc>
          <w:tcPr>
            <w:tcW w:w="1005" w:type="dxa"/>
          </w:tcPr>
          <w:p w14:paraId="078BC559" w14:textId="77777777" w:rsidR="00E15E69" w:rsidRPr="00E64F55" w:rsidRDefault="00273F51" w:rsidP="00E64F55">
            <w:pPr>
              <w:jc w:val="center"/>
              <w:rPr>
                <w:rFonts w:cs="Arial"/>
              </w:rPr>
            </w:pPr>
            <w:r w:rsidRPr="00E64F55">
              <w:rPr>
                <w:rFonts w:cs="Arial"/>
              </w:rPr>
              <w:t>2</w:t>
            </w:r>
          </w:p>
        </w:tc>
        <w:tc>
          <w:tcPr>
            <w:tcW w:w="1440" w:type="dxa"/>
          </w:tcPr>
          <w:p w14:paraId="181E98F0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Strand</w:t>
            </w:r>
          </w:p>
        </w:tc>
        <w:tc>
          <w:tcPr>
            <w:tcW w:w="4799" w:type="dxa"/>
          </w:tcPr>
          <w:p w14:paraId="68DDEC1A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SL 19</w:t>
            </w:r>
            <w:r w:rsidR="00282713" w:rsidRPr="00E64F55">
              <w:rPr>
                <w:rFonts w:cs="Arial"/>
                <w:sz w:val="26"/>
                <w:szCs w:val="26"/>
              </w:rPr>
              <w:t>°</w:t>
            </w:r>
          </w:p>
        </w:tc>
        <w:tc>
          <w:tcPr>
            <w:tcW w:w="1551" w:type="dxa"/>
          </w:tcPr>
          <w:p w14:paraId="24B79523" w14:textId="77777777" w:rsidR="00E15E69" w:rsidRPr="00E64F55" w:rsidRDefault="00273F51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GLC or GLA</w:t>
            </w:r>
          </w:p>
        </w:tc>
      </w:tr>
      <w:tr w:rsidR="00E15E69" w:rsidRPr="00E64F55" w14:paraId="6DCD57A9" w14:textId="77777777" w:rsidTr="00E64F55">
        <w:tc>
          <w:tcPr>
            <w:tcW w:w="1005" w:type="dxa"/>
          </w:tcPr>
          <w:p w14:paraId="2544F279" w14:textId="77777777" w:rsidR="00E15E69" w:rsidRPr="00E64F55" w:rsidRDefault="00273F51" w:rsidP="00E64F55">
            <w:pPr>
              <w:jc w:val="center"/>
              <w:rPr>
                <w:rFonts w:cs="Arial"/>
              </w:rPr>
            </w:pPr>
            <w:r w:rsidRPr="00E64F55">
              <w:rPr>
                <w:rFonts w:cs="Arial"/>
              </w:rPr>
              <w:t>8</w:t>
            </w:r>
          </w:p>
        </w:tc>
        <w:tc>
          <w:tcPr>
            <w:tcW w:w="1440" w:type="dxa"/>
          </w:tcPr>
          <w:p w14:paraId="6116C1FB" w14:textId="77777777" w:rsidR="00E15E69" w:rsidRPr="00E64F55" w:rsidRDefault="00273F51" w:rsidP="00483FCB">
            <w:pPr>
              <w:rPr>
                <w:rFonts w:cs="Arial"/>
              </w:rPr>
            </w:pPr>
            <w:proofErr w:type="spellStart"/>
            <w:r w:rsidRPr="00E64F55">
              <w:rPr>
                <w:rFonts w:cs="Arial"/>
              </w:rPr>
              <w:t>Colortran</w:t>
            </w:r>
            <w:proofErr w:type="spellEnd"/>
          </w:p>
        </w:tc>
        <w:tc>
          <w:tcPr>
            <w:tcW w:w="4799" w:type="dxa"/>
          </w:tcPr>
          <w:p w14:paraId="411C9299" w14:textId="77777777" w:rsidR="00E15E69" w:rsidRPr="00E64F55" w:rsidRDefault="00282713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Mini-</w:t>
            </w:r>
            <w:proofErr w:type="spellStart"/>
            <w:r w:rsidRPr="00E64F55">
              <w:rPr>
                <w:rFonts w:cs="Arial"/>
              </w:rPr>
              <w:t>Elipse</w:t>
            </w:r>
            <w:proofErr w:type="spellEnd"/>
            <w:r w:rsidRPr="00E64F55">
              <w:rPr>
                <w:rFonts w:cs="Arial"/>
              </w:rPr>
              <w:t xml:space="preserve"> - 30</w:t>
            </w:r>
            <w:r w:rsidRPr="00E64F55">
              <w:rPr>
                <w:rFonts w:cs="Arial"/>
                <w:sz w:val="26"/>
                <w:szCs w:val="26"/>
              </w:rPr>
              <w:t>°</w:t>
            </w:r>
            <w:r w:rsidRPr="00E64F55">
              <w:rPr>
                <w:rFonts w:cs="Arial"/>
              </w:rPr>
              <w:t>,40</w:t>
            </w:r>
            <w:r w:rsidRPr="00E64F55">
              <w:rPr>
                <w:rFonts w:cs="Arial"/>
                <w:sz w:val="26"/>
                <w:szCs w:val="26"/>
              </w:rPr>
              <w:t>°</w:t>
            </w:r>
            <w:r w:rsidRPr="00E64F55">
              <w:rPr>
                <w:rFonts w:cs="Arial"/>
              </w:rPr>
              <w:t>,50</w:t>
            </w:r>
            <w:r w:rsidRPr="00E64F55">
              <w:rPr>
                <w:rFonts w:cs="Arial"/>
                <w:sz w:val="26"/>
                <w:szCs w:val="26"/>
              </w:rPr>
              <w:t>°</w:t>
            </w:r>
            <w:r w:rsidR="00F908F4">
              <w:rPr>
                <w:rFonts w:cs="Arial"/>
                <w:sz w:val="26"/>
                <w:szCs w:val="26"/>
              </w:rPr>
              <w:t xml:space="preserve"> (default </w:t>
            </w:r>
            <w:r w:rsidR="00F908F4" w:rsidRPr="00E64F55">
              <w:rPr>
                <w:rFonts w:cs="Arial"/>
              </w:rPr>
              <w:t>30</w:t>
            </w:r>
            <w:r w:rsidR="00F908F4" w:rsidRPr="00E64F55">
              <w:rPr>
                <w:rFonts w:cs="Arial"/>
                <w:sz w:val="26"/>
                <w:szCs w:val="26"/>
              </w:rPr>
              <w:t>°</w:t>
            </w:r>
            <w:r w:rsidR="00F908F4">
              <w:rPr>
                <w:rFonts w:cs="Arial"/>
                <w:sz w:val="26"/>
                <w:szCs w:val="26"/>
              </w:rPr>
              <w:t>)</w:t>
            </w:r>
          </w:p>
        </w:tc>
        <w:tc>
          <w:tcPr>
            <w:tcW w:w="1551" w:type="dxa"/>
          </w:tcPr>
          <w:p w14:paraId="0030DE50" w14:textId="77777777" w:rsidR="00E15E69" w:rsidRPr="00E64F55" w:rsidRDefault="00282713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EVR</w:t>
            </w:r>
          </w:p>
        </w:tc>
      </w:tr>
      <w:tr w:rsidR="00E15E69" w:rsidRPr="00E64F55" w14:paraId="549B3762" w14:textId="77777777" w:rsidTr="00E64F55">
        <w:tc>
          <w:tcPr>
            <w:tcW w:w="1005" w:type="dxa"/>
          </w:tcPr>
          <w:p w14:paraId="79A8DBDD" w14:textId="77777777" w:rsidR="00E15E69" w:rsidRPr="00E64F55" w:rsidRDefault="00282713" w:rsidP="00E64F55">
            <w:pPr>
              <w:jc w:val="center"/>
              <w:rPr>
                <w:rFonts w:cs="Arial"/>
              </w:rPr>
            </w:pPr>
            <w:r w:rsidRPr="00E64F55">
              <w:rPr>
                <w:rFonts w:cs="Arial"/>
              </w:rPr>
              <w:t>2</w:t>
            </w:r>
            <w:r w:rsidR="002A52F6">
              <w:rPr>
                <w:rFonts w:cs="Arial"/>
              </w:rPr>
              <w:t>2</w:t>
            </w:r>
          </w:p>
        </w:tc>
        <w:tc>
          <w:tcPr>
            <w:tcW w:w="1440" w:type="dxa"/>
          </w:tcPr>
          <w:p w14:paraId="5E07A40C" w14:textId="77777777" w:rsidR="00E15E69" w:rsidRPr="00E64F55" w:rsidRDefault="00282713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Various</w:t>
            </w:r>
          </w:p>
        </w:tc>
        <w:tc>
          <w:tcPr>
            <w:tcW w:w="4799" w:type="dxa"/>
          </w:tcPr>
          <w:p w14:paraId="662D3673" w14:textId="77777777" w:rsidR="00E15E69" w:rsidRPr="00E64F55" w:rsidRDefault="00282713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6” Fresnel</w:t>
            </w:r>
          </w:p>
        </w:tc>
        <w:tc>
          <w:tcPr>
            <w:tcW w:w="1551" w:type="dxa"/>
          </w:tcPr>
          <w:p w14:paraId="6F8ECEAA" w14:textId="77777777" w:rsidR="00E15E69" w:rsidRPr="00E64F55" w:rsidRDefault="00282713" w:rsidP="00483FCB">
            <w:pPr>
              <w:rPr>
                <w:rFonts w:cs="Arial"/>
              </w:rPr>
            </w:pPr>
            <w:r w:rsidRPr="00E64F55">
              <w:rPr>
                <w:rFonts w:cs="Arial"/>
              </w:rPr>
              <w:t>BTL</w:t>
            </w:r>
          </w:p>
        </w:tc>
      </w:tr>
      <w:tr w:rsidR="00E15E69" w:rsidRPr="00E64F55" w14:paraId="52ACC1CD" w14:textId="77777777" w:rsidTr="00E64F55">
        <w:tc>
          <w:tcPr>
            <w:tcW w:w="1005" w:type="dxa"/>
          </w:tcPr>
          <w:p w14:paraId="61A88C88" w14:textId="77777777" w:rsidR="00E15E69" w:rsidRPr="00E64F55" w:rsidRDefault="00D169B6" w:rsidP="00E64F5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1440" w:type="dxa"/>
          </w:tcPr>
          <w:p w14:paraId="1A2426C2" w14:textId="77777777" w:rsidR="00E15E69" w:rsidRPr="00D169B6" w:rsidRDefault="00282713" w:rsidP="00483FCB">
            <w:pPr>
              <w:rPr>
                <w:rFonts w:cs="Arial"/>
              </w:rPr>
            </w:pPr>
            <w:r w:rsidRPr="00D169B6">
              <w:rPr>
                <w:rFonts w:cs="Arial"/>
              </w:rPr>
              <w:t>L&amp;E</w:t>
            </w:r>
          </w:p>
        </w:tc>
        <w:tc>
          <w:tcPr>
            <w:tcW w:w="4799" w:type="dxa"/>
          </w:tcPr>
          <w:p w14:paraId="77EFA2C9" w14:textId="77777777" w:rsidR="00E15E69" w:rsidRPr="00D169B6" w:rsidRDefault="00282713" w:rsidP="00483FCB">
            <w:pPr>
              <w:rPr>
                <w:rFonts w:cs="Arial"/>
              </w:rPr>
            </w:pPr>
            <w:r w:rsidRPr="00D169B6">
              <w:rPr>
                <w:rFonts w:cs="Arial"/>
              </w:rPr>
              <w:t>Mini-strip, 3-circuit, 6’ l</w:t>
            </w:r>
            <w:r w:rsidR="002A52F6" w:rsidRPr="00D169B6">
              <w:rPr>
                <w:rFonts w:cs="Arial"/>
              </w:rPr>
              <w:t>ength</w:t>
            </w:r>
          </w:p>
        </w:tc>
        <w:tc>
          <w:tcPr>
            <w:tcW w:w="1551" w:type="dxa"/>
          </w:tcPr>
          <w:p w14:paraId="3F44EFB5" w14:textId="77777777" w:rsidR="00E15E69" w:rsidRPr="00D169B6" w:rsidRDefault="00282713" w:rsidP="00483FCB">
            <w:pPr>
              <w:rPr>
                <w:rFonts w:cs="Arial"/>
              </w:rPr>
            </w:pPr>
            <w:r w:rsidRPr="00D169B6">
              <w:rPr>
                <w:rFonts w:cs="Arial"/>
              </w:rPr>
              <w:t>EYC</w:t>
            </w:r>
          </w:p>
        </w:tc>
      </w:tr>
      <w:tr w:rsidR="00E15E69" w:rsidRPr="00E64F55" w14:paraId="3B5F5B32" w14:textId="77777777" w:rsidTr="00E64F55">
        <w:tc>
          <w:tcPr>
            <w:tcW w:w="1005" w:type="dxa"/>
          </w:tcPr>
          <w:p w14:paraId="4893C783" w14:textId="77777777" w:rsidR="00E15E69" w:rsidRPr="00E64F55" w:rsidRDefault="00D169B6" w:rsidP="00E64F5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440" w:type="dxa"/>
          </w:tcPr>
          <w:p w14:paraId="6859D7F6" w14:textId="77777777" w:rsidR="00E15E69" w:rsidRPr="00D169B6" w:rsidRDefault="00282713" w:rsidP="00483FCB">
            <w:pPr>
              <w:rPr>
                <w:rFonts w:cs="Arial"/>
              </w:rPr>
            </w:pPr>
            <w:proofErr w:type="spellStart"/>
            <w:r w:rsidRPr="00D169B6">
              <w:rPr>
                <w:rFonts w:cs="Arial"/>
              </w:rPr>
              <w:t>Colortran</w:t>
            </w:r>
            <w:proofErr w:type="spellEnd"/>
          </w:p>
        </w:tc>
        <w:tc>
          <w:tcPr>
            <w:tcW w:w="4799" w:type="dxa"/>
          </w:tcPr>
          <w:p w14:paraId="59BEDD5F" w14:textId="77777777" w:rsidR="00E15E69" w:rsidRPr="00D169B6" w:rsidRDefault="00282713" w:rsidP="00483FCB">
            <w:pPr>
              <w:rPr>
                <w:rFonts w:cs="Arial"/>
              </w:rPr>
            </w:pPr>
            <w:r w:rsidRPr="00D169B6">
              <w:rPr>
                <w:rFonts w:cs="Arial"/>
              </w:rPr>
              <w:t>Broad</w:t>
            </w:r>
          </w:p>
        </w:tc>
        <w:tc>
          <w:tcPr>
            <w:tcW w:w="1551" w:type="dxa"/>
          </w:tcPr>
          <w:p w14:paraId="0A3F59A9" w14:textId="77777777" w:rsidR="00E15E69" w:rsidRPr="00D169B6" w:rsidRDefault="00282713" w:rsidP="00483FCB">
            <w:pPr>
              <w:rPr>
                <w:rFonts w:cs="Arial"/>
              </w:rPr>
            </w:pPr>
            <w:r w:rsidRPr="00D169B6">
              <w:rPr>
                <w:rFonts w:cs="Arial"/>
              </w:rPr>
              <w:t>FHM</w:t>
            </w:r>
          </w:p>
        </w:tc>
      </w:tr>
    </w:tbl>
    <w:p w14:paraId="543A6CD9" w14:textId="77777777" w:rsidR="00483FCB" w:rsidRPr="00E64F55" w:rsidRDefault="00541C9C" w:rsidP="00483FCB">
      <w:pPr>
        <w:rPr>
          <w:rFonts w:cs="Arial"/>
        </w:rPr>
      </w:pPr>
      <w:r w:rsidRPr="00E64F55">
        <w:rPr>
          <w:rFonts w:cs="Arial"/>
        </w:rPr>
        <w:t>All lights are equipped with 20A, Grounded Stage Pin connectors.</w:t>
      </w:r>
      <w:r w:rsidR="00483FCB" w:rsidRPr="00E64F55">
        <w:rPr>
          <w:rFonts w:cs="Arial"/>
        </w:rPr>
        <w:cr/>
      </w:r>
    </w:p>
    <w:p w14:paraId="606E98F2" w14:textId="77777777" w:rsidR="00282713" w:rsidRPr="00E64F55" w:rsidRDefault="00282713">
      <w:pPr>
        <w:rPr>
          <w:rFonts w:cs="Arial"/>
          <w:b/>
          <w:u w:val="single"/>
        </w:rPr>
      </w:pPr>
      <w:r w:rsidRPr="00E64F55">
        <w:rPr>
          <w:rFonts w:cs="Arial"/>
          <w:b/>
          <w:u w:val="single"/>
        </w:rPr>
        <w:t>Control</w:t>
      </w:r>
      <w:r w:rsidR="00483FCB" w:rsidRPr="00E64F55">
        <w:rPr>
          <w:rFonts w:cs="Arial"/>
          <w:b/>
          <w:u w:val="single"/>
        </w:rPr>
        <w:t xml:space="preserve"> Board:</w:t>
      </w:r>
    </w:p>
    <w:p w14:paraId="0DEE6D22" w14:textId="77777777" w:rsidR="00483FCB" w:rsidRPr="00E64F55" w:rsidRDefault="00483FCB">
      <w:pPr>
        <w:rPr>
          <w:rFonts w:cs="Arial"/>
        </w:rPr>
      </w:pPr>
      <w:r w:rsidRPr="00D169B6">
        <w:rPr>
          <w:rFonts w:cs="Arial"/>
        </w:rPr>
        <w:t>ETC Express 125</w:t>
      </w:r>
      <w:r w:rsidR="00FF6C07">
        <w:rPr>
          <w:rFonts w:cs="Arial"/>
        </w:rPr>
        <w:br/>
      </w:r>
      <w:r w:rsidR="00D169B6">
        <w:rPr>
          <w:rFonts w:cs="Arial"/>
        </w:rPr>
        <w:t xml:space="preserve">(Also available: </w:t>
      </w:r>
      <w:proofErr w:type="spellStart"/>
      <w:r w:rsidR="00FF6C07">
        <w:rPr>
          <w:rFonts w:cs="Arial"/>
        </w:rPr>
        <w:t>MicroVision</w:t>
      </w:r>
      <w:proofErr w:type="spellEnd"/>
      <w:r w:rsidR="00FF6C07">
        <w:rPr>
          <w:rFonts w:cs="Arial"/>
        </w:rPr>
        <w:t xml:space="preserve"> FX</w:t>
      </w:r>
      <w:r w:rsidR="00D169B6">
        <w:rPr>
          <w:rFonts w:cs="Arial"/>
        </w:rPr>
        <w:t>)</w:t>
      </w:r>
    </w:p>
    <w:p w14:paraId="0EDD7670" w14:textId="77777777" w:rsidR="00483FCB" w:rsidRPr="00E64F55" w:rsidRDefault="00483FCB">
      <w:pPr>
        <w:rPr>
          <w:rFonts w:cs="Arial"/>
          <w:b/>
          <w:u w:val="single"/>
        </w:rPr>
      </w:pPr>
      <w:r w:rsidRPr="00E64F55">
        <w:rPr>
          <w:rFonts w:cs="Arial"/>
        </w:rPr>
        <w:cr/>
      </w:r>
      <w:r w:rsidRPr="00E64F55">
        <w:rPr>
          <w:rFonts w:cs="Arial"/>
          <w:b/>
          <w:u w:val="single"/>
        </w:rPr>
        <w:t>Dimmers</w:t>
      </w:r>
      <w:r w:rsidR="00541C9C" w:rsidRPr="00E64F55">
        <w:rPr>
          <w:rFonts w:cs="Arial"/>
          <w:b/>
          <w:u w:val="single"/>
        </w:rPr>
        <w:t>:</w:t>
      </w:r>
    </w:p>
    <w:p w14:paraId="61156C4B" w14:textId="77777777" w:rsidR="00483FCB" w:rsidRPr="00E64F55" w:rsidRDefault="002A52F6" w:rsidP="00483FCB">
      <w:pPr>
        <w:rPr>
          <w:rFonts w:cs="Arial"/>
        </w:rPr>
      </w:pPr>
      <w:r>
        <w:rPr>
          <w:rFonts w:cs="Arial"/>
        </w:rPr>
        <w:t>50 - 2.4kw</w:t>
      </w:r>
      <w:r w:rsidR="00483FCB" w:rsidRPr="00E64F55">
        <w:rPr>
          <w:rFonts w:cs="Arial"/>
        </w:rPr>
        <w:t xml:space="preserve"> </w:t>
      </w:r>
      <w:r w:rsidR="00541C9C" w:rsidRPr="00E64F55">
        <w:rPr>
          <w:rFonts w:cs="Arial"/>
        </w:rPr>
        <w:t xml:space="preserve">SCR </w:t>
      </w:r>
      <w:r w:rsidR="00483FCB" w:rsidRPr="00E64F55">
        <w:rPr>
          <w:rFonts w:cs="Arial"/>
        </w:rPr>
        <w:t>Dimmers</w:t>
      </w:r>
      <w:r w:rsidR="00292583" w:rsidRPr="00E64F55">
        <w:rPr>
          <w:rFonts w:cs="Arial"/>
        </w:rPr>
        <w:t xml:space="preserve"> available for stage lights</w:t>
      </w:r>
      <w:r>
        <w:rPr>
          <w:rFonts w:cs="Arial"/>
        </w:rPr>
        <w:t>.</w:t>
      </w:r>
    </w:p>
    <w:p w14:paraId="0DE86FA3" w14:textId="77777777" w:rsidR="00483FCB" w:rsidRPr="00E64F55" w:rsidRDefault="00292583" w:rsidP="00483FCB">
      <w:pPr>
        <w:rPr>
          <w:rFonts w:cs="Arial"/>
        </w:rPr>
      </w:pPr>
      <w:r w:rsidRPr="00E64F55">
        <w:rPr>
          <w:rFonts w:cs="Arial"/>
        </w:rPr>
        <w:t>2 – 2.4k</w:t>
      </w:r>
      <w:r w:rsidR="002A52F6">
        <w:rPr>
          <w:rFonts w:cs="Arial"/>
        </w:rPr>
        <w:t>w</w:t>
      </w:r>
      <w:r w:rsidRPr="00E64F55">
        <w:rPr>
          <w:rFonts w:cs="Arial"/>
        </w:rPr>
        <w:t xml:space="preserve"> non-</w:t>
      </w:r>
      <w:r w:rsidR="00483FCB" w:rsidRPr="00E64F55">
        <w:rPr>
          <w:rFonts w:cs="Arial"/>
        </w:rPr>
        <w:t>dims</w:t>
      </w:r>
      <w:r w:rsidR="002A52F6">
        <w:rPr>
          <w:rFonts w:cs="Arial"/>
        </w:rPr>
        <w:t>.</w:t>
      </w:r>
    </w:p>
    <w:p w14:paraId="290F7365" w14:textId="77777777" w:rsidR="00483FCB" w:rsidRPr="00E64F55" w:rsidRDefault="00483FCB">
      <w:pPr>
        <w:rPr>
          <w:rFonts w:cs="Arial"/>
        </w:rPr>
      </w:pPr>
    </w:p>
    <w:p w14:paraId="50CA9F7D" w14:textId="77777777" w:rsidR="00541C9C" w:rsidRPr="00E64F55" w:rsidRDefault="00541C9C">
      <w:pPr>
        <w:rPr>
          <w:rFonts w:cs="Arial"/>
          <w:b/>
          <w:u w:val="single"/>
        </w:rPr>
      </w:pPr>
      <w:r w:rsidRPr="00E64F55">
        <w:rPr>
          <w:rFonts w:cs="Arial"/>
          <w:b/>
          <w:u w:val="single"/>
        </w:rPr>
        <w:t>Circuits:</w:t>
      </w:r>
    </w:p>
    <w:p w14:paraId="0855684A" w14:textId="77777777" w:rsidR="00541C9C" w:rsidRPr="00E64F55" w:rsidRDefault="002A52F6">
      <w:pPr>
        <w:rPr>
          <w:rFonts w:cs="Arial"/>
        </w:rPr>
      </w:pPr>
      <w:r>
        <w:rPr>
          <w:rFonts w:cs="Arial"/>
        </w:rPr>
        <w:t>48</w:t>
      </w:r>
      <w:r w:rsidR="00292583" w:rsidRPr="00E64F55">
        <w:rPr>
          <w:rFonts w:cs="Arial"/>
        </w:rPr>
        <w:t xml:space="preserve"> Circuits (47 available for </w:t>
      </w:r>
      <w:r w:rsidR="00E83718" w:rsidRPr="00E64F55">
        <w:rPr>
          <w:rFonts w:cs="Arial"/>
        </w:rPr>
        <w:t>Stage Lighting, 1 dedicated to House L</w:t>
      </w:r>
      <w:r w:rsidR="00292583" w:rsidRPr="00E64F55">
        <w:rPr>
          <w:rFonts w:cs="Arial"/>
        </w:rPr>
        <w:t>ights)</w:t>
      </w:r>
    </w:p>
    <w:p w14:paraId="4F8E853F" w14:textId="77777777" w:rsidR="00E83718" w:rsidRPr="00E64F55" w:rsidRDefault="00E83718">
      <w:pPr>
        <w:rPr>
          <w:rFonts w:cs="Arial"/>
        </w:rPr>
      </w:pPr>
      <w:r w:rsidRPr="00E64F55">
        <w:rPr>
          <w:rFonts w:cs="Arial"/>
        </w:rPr>
        <w:t>All circuits are equipped with 20A, Grounded Stage Pin connectors.</w:t>
      </w:r>
    </w:p>
    <w:p w14:paraId="299A9BBA" w14:textId="77777777" w:rsidR="00E83718" w:rsidRPr="00E64F55" w:rsidRDefault="00E83718">
      <w:pPr>
        <w:rPr>
          <w:rFonts w:cs="Arial"/>
        </w:rPr>
      </w:pPr>
    </w:p>
    <w:p w14:paraId="2B55003E" w14:textId="77777777" w:rsidR="00E83718" w:rsidRPr="00E64F55" w:rsidRDefault="00E83718">
      <w:pPr>
        <w:rPr>
          <w:rFonts w:cs="Arial"/>
          <w:b/>
          <w:u w:val="single"/>
        </w:rPr>
      </w:pPr>
      <w:r w:rsidRPr="00E64F55">
        <w:rPr>
          <w:rFonts w:cs="Arial"/>
          <w:b/>
          <w:u w:val="single"/>
        </w:rPr>
        <w:t>Cable:</w:t>
      </w:r>
    </w:p>
    <w:p w14:paraId="76F723E9" w14:textId="4FA0604C" w:rsidR="00E83718" w:rsidRPr="00E64F55" w:rsidRDefault="00E83718">
      <w:pPr>
        <w:rPr>
          <w:rFonts w:cs="Arial"/>
        </w:rPr>
      </w:pPr>
      <w:proofErr w:type="gramStart"/>
      <w:r w:rsidRPr="00E64F55">
        <w:rPr>
          <w:rFonts w:cs="Arial"/>
        </w:rPr>
        <w:t>Assorted cables ranging from 5’ to 40’.</w:t>
      </w:r>
      <w:proofErr w:type="gramEnd"/>
      <w:r w:rsidRPr="00E64F55">
        <w:rPr>
          <w:rFonts w:cs="Arial"/>
        </w:rPr>
        <w:t xml:space="preserve">  All cables are equipped with 20A, Grounded Stage Pin connectors.</w:t>
      </w:r>
      <w:r w:rsidR="00D854B3">
        <w:rPr>
          <w:rFonts w:cs="Arial"/>
        </w:rPr>
        <w:t xml:space="preserve"> There is a modest supply of Edison cable. </w:t>
      </w:r>
    </w:p>
    <w:p w14:paraId="0229963D" w14:textId="77777777" w:rsidR="00E83718" w:rsidRPr="00E64F55" w:rsidRDefault="00E83718">
      <w:pPr>
        <w:rPr>
          <w:rFonts w:cs="Arial"/>
        </w:rPr>
      </w:pPr>
    </w:p>
    <w:p w14:paraId="1075478D" w14:textId="77777777" w:rsidR="006F0E10" w:rsidRDefault="006F0E10" w:rsidP="006F0E10">
      <w:pPr>
        <w:rPr>
          <w:rFonts w:cs="Arial"/>
        </w:rPr>
      </w:pPr>
      <w:r>
        <w:rPr>
          <w:rFonts w:cs="Arial"/>
          <w:b/>
          <w:u w:val="single"/>
        </w:rPr>
        <w:t>Recommended Vendor</w:t>
      </w:r>
      <w:r w:rsidR="00E83718" w:rsidRPr="00E64F55">
        <w:rPr>
          <w:rFonts w:cs="Arial"/>
          <w:b/>
          <w:u w:val="single"/>
        </w:rPr>
        <w:t>:</w:t>
      </w:r>
      <w:r w:rsidR="00483FCB" w:rsidRPr="00E64F55">
        <w:rPr>
          <w:rFonts w:cs="Arial"/>
          <w:b/>
          <w:u w:val="single"/>
        </w:rPr>
        <w:cr/>
      </w:r>
      <w:r>
        <w:rPr>
          <w:rFonts w:cs="Arial"/>
        </w:rPr>
        <w:t>Not included in the rental package but can be provided by our preferred vendor Bud’s Lights:</w:t>
      </w:r>
      <w:r w:rsidR="003151DE" w:rsidRPr="00E64F55">
        <w:rPr>
          <w:rFonts w:cs="Arial"/>
        </w:rPr>
        <w:t xml:space="preserve"> </w:t>
      </w:r>
      <w:r>
        <w:rPr>
          <w:rFonts w:cs="Arial"/>
        </w:rPr>
        <w:t xml:space="preserve"> Color, P</w:t>
      </w:r>
      <w:r w:rsidR="003151DE" w:rsidRPr="00E64F55">
        <w:rPr>
          <w:rFonts w:cs="Arial"/>
        </w:rPr>
        <w:t>atterns</w:t>
      </w:r>
      <w:r>
        <w:rPr>
          <w:rFonts w:cs="Arial"/>
        </w:rPr>
        <w:t>, Boom S</w:t>
      </w:r>
      <w:r w:rsidR="00E83718" w:rsidRPr="00E64F55">
        <w:rPr>
          <w:rFonts w:cs="Arial"/>
        </w:rPr>
        <w:t>tands,</w:t>
      </w:r>
      <w:r>
        <w:rPr>
          <w:rFonts w:cs="Arial"/>
        </w:rPr>
        <w:t xml:space="preserve"> Additional C</w:t>
      </w:r>
      <w:r w:rsidR="003151DE" w:rsidRPr="00E64F55">
        <w:rPr>
          <w:rFonts w:cs="Arial"/>
        </w:rPr>
        <w:t>ables</w:t>
      </w:r>
      <w:r>
        <w:rPr>
          <w:rFonts w:cs="Arial"/>
        </w:rPr>
        <w:t xml:space="preserve"> and any lighting </w:t>
      </w:r>
      <w:r>
        <w:rPr>
          <w:rFonts w:cs="Arial"/>
        </w:rPr>
        <w:lastRenderedPageBreak/>
        <w:t>needs you may have.  Bud’s Lights is easy to work with, and will deliver and pick up.</w:t>
      </w:r>
    </w:p>
    <w:p w14:paraId="7E46B833" w14:textId="77777777" w:rsidR="00E83718" w:rsidRPr="00E64F55" w:rsidRDefault="006F0E10" w:rsidP="006F0E10">
      <w:pPr>
        <w:jc w:val="right"/>
        <w:rPr>
          <w:rFonts w:cs="Arial"/>
          <w:i/>
          <w:sz w:val="20"/>
        </w:rPr>
      </w:pPr>
      <w:r>
        <w:rPr>
          <w:rFonts w:cs="Arial"/>
        </w:rPr>
        <w:t>R</w:t>
      </w:r>
      <w:r w:rsidR="00BE61CA">
        <w:rPr>
          <w:rFonts w:cs="Arial"/>
          <w:i/>
          <w:sz w:val="20"/>
        </w:rPr>
        <w:t xml:space="preserve">evised:  </w:t>
      </w:r>
      <w:r>
        <w:rPr>
          <w:rFonts w:cs="Arial"/>
          <w:i/>
          <w:sz w:val="20"/>
        </w:rPr>
        <w:t>May 15</w:t>
      </w:r>
      <w:r w:rsidR="00D169B6">
        <w:rPr>
          <w:rFonts w:cs="Arial"/>
          <w:i/>
          <w:sz w:val="20"/>
        </w:rPr>
        <w:t>, 2018</w:t>
      </w:r>
    </w:p>
    <w:p w14:paraId="7A157469" w14:textId="15F82366" w:rsidR="00D169B6" w:rsidRDefault="00BF0A3F" w:rsidP="00D169B6">
      <w:pPr>
        <w:jc w:val="center"/>
        <w:rPr>
          <w:b/>
        </w:rPr>
      </w:pPr>
      <w:r>
        <w:rPr>
          <w:b/>
          <w:noProof/>
        </w:rPr>
        <w:drawing>
          <wp:inline distT="0" distB="0" distL="0" distR="0" wp14:anchorId="4A7552D8" wp14:editId="5673079E">
            <wp:extent cx="1371600" cy="694055"/>
            <wp:effectExtent l="0" t="0" r="0" b="0"/>
            <wp:docPr id="2" name="Picture 2" descr="imago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ago_logo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69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FD1F6" w14:textId="77777777" w:rsidR="00D169B6" w:rsidRPr="00282713" w:rsidRDefault="00D169B6" w:rsidP="00D169B6">
      <w:pPr>
        <w:pBdr>
          <w:bottom w:val="single" w:sz="4" w:space="1" w:color="auto"/>
        </w:pBdr>
        <w:jc w:val="center"/>
        <w:rPr>
          <w:rFonts w:ascii="Bodoni MT" w:hAnsi="Bodoni MT"/>
          <w:u w:val="single"/>
        </w:rPr>
      </w:pPr>
      <w:r w:rsidRPr="00282713">
        <w:rPr>
          <w:rFonts w:ascii="Bodoni MT" w:hAnsi="Bodoni MT"/>
          <w:b/>
        </w:rPr>
        <w:t>17 SE 8</w:t>
      </w:r>
      <w:r w:rsidRPr="00282713">
        <w:rPr>
          <w:rFonts w:ascii="Bodoni MT" w:hAnsi="Bodoni MT"/>
          <w:b/>
          <w:vertAlign w:val="superscript"/>
        </w:rPr>
        <w:t>th</w:t>
      </w:r>
      <w:r w:rsidRPr="00282713">
        <w:rPr>
          <w:rFonts w:ascii="Bodoni MT" w:hAnsi="Bodoni MT"/>
          <w:b/>
        </w:rPr>
        <w:t xml:space="preserve"> Avenue, Portland, OR 97214</w:t>
      </w:r>
    </w:p>
    <w:p w14:paraId="73C6A0E8" w14:textId="77777777" w:rsidR="00D169B6" w:rsidRPr="00E64F55" w:rsidRDefault="00D169B6" w:rsidP="00D169B6">
      <w:pPr>
        <w:rPr>
          <w:rFonts w:cs="Arial"/>
        </w:rPr>
      </w:pPr>
    </w:p>
    <w:p w14:paraId="2617DC9E" w14:textId="77777777" w:rsidR="00D169B6" w:rsidRDefault="00D169B6" w:rsidP="00D169B6">
      <w:pPr>
        <w:rPr>
          <w:b/>
          <w:u w:val="single"/>
        </w:rPr>
      </w:pPr>
      <w:r>
        <w:rPr>
          <w:b/>
          <w:u w:val="single"/>
        </w:rPr>
        <w:t xml:space="preserve">Additional </w:t>
      </w:r>
      <w:r w:rsidRPr="00D169B6">
        <w:rPr>
          <w:b/>
          <w:u w:val="single"/>
        </w:rPr>
        <w:t>Lighting Equipment</w:t>
      </w:r>
      <w:r w:rsidR="00F613AC">
        <w:rPr>
          <w:b/>
          <w:u w:val="single"/>
        </w:rPr>
        <w:t xml:space="preserve"> and Notes</w:t>
      </w:r>
      <w:r w:rsidRPr="00D169B6">
        <w:rPr>
          <w:b/>
          <w:u w:val="single"/>
        </w:rPr>
        <w:t>:</w:t>
      </w:r>
      <w:r w:rsidRPr="00D169B6">
        <w:rPr>
          <w:b/>
          <w:u w:val="single"/>
        </w:rPr>
        <w:cr/>
      </w:r>
    </w:p>
    <w:p w14:paraId="7C776872" w14:textId="77777777" w:rsidR="00D169B6" w:rsidRDefault="00D169B6" w:rsidP="00D169B6">
      <w:pPr>
        <w:rPr>
          <w:b/>
          <w:u w:val="single"/>
        </w:rPr>
      </w:pPr>
      <w:r>
        <w:rPr>
          <w:b/>
          <w:u w:val="single"/>
        </w:rPr>
        <w:t>Dimmers:</w:t>
      </w:r>
    </w:p>
    <w:p w14:paraId="0BEECF75" w14:textId="77777777" w:rsidR="00D169B6" w:rsidRDefault="00D169B6" w:rsidP="00D169B6">
      <w:pPr>
        <w:rPr>
          <w:rFonts w:ascii="Gill Sans MT" w:hAnsi="Gill Sans MT"/>
        </w:rPr>
      </w:pPr>
      <w:r>
        <w:rPr>
          <w:rFonts w:ascii="Gill Sans MT" w:hAnsi="Gill Sans MT"/>
        </w:rPr>
        <w:t>2</w:t>
      </w:r>
      <w:r w:rsidR="00F613AC">
        <w:rPr>
          <w:rFonts w:ascii="Gill Sans MT" w:hAnsi="Gill Sans MT"/>
        </w:rPr>
        <w:t xml:space="preserve"> </w:t>
      </w:r>
      <w:r w:rsidR="00F613AC" w:rsidRPr="00E64F55">
        <w:rPr>
          <w:rFonts w:cs="Arial"/>
        </w:rPr>
        <w:t xml:space="preserve">– </w:t>
      </w:r>
      <w:proofErr w:type="spellStart"/>
      <w:r w:rsidR="00F613AC">
        <w:rPr>
          <w:rFonts w:ascii="Gill Sans MT" w:hAnsi="Gill Sans MT"/>
        </w:rPr>
        <w:t>L</w:t>
      </w:r>
      <w:r>
        <w:rPr>
          <w:rFonts w:ascii="Gill Sans MT" w:hAnsi="Gill Sans MT"/>
        </w:rPr>
        <w:t>eprecon</w:t>
      </w:r>
      <w:proofErr w:type="spellEnd"/>
      <w:r w:rsidR="00F613AC">
        <w:rPr>
          <w:rFonts w:ascii="Gill Sans MT" w:hAnsi="Gill Sans MT"/>
        </w:rPr>
        <w:t xml:space="preserve"> ULD-360-HP portable dimmer packs with duplex Edison (NEMA 5-15) outlets.  These packs have six DMX controlled dimmers and two power inlet cords.  Each half of the pack is rated for 1800W which may be divided across three dimmers.</w:t>
      </w:r>
    </w:p>
    <w:p w14:paraId="639980A9" w14:textId="77777777" w:rsidR="00F613AC" w:rsidRDefault="00F613AC" w:rsidP="00D169B6">
      <w:pPr>
        <w:rPr>
          <w:rFonts w:ascii="Gill Sans MT" w:hAnsi="Gill Sans MT"/>
        </w:rPr>
      </w:pPr>
    </w:p>
    <w:p w14:paraId="12E9C656" w14:textId="77777777" w:rsidR="00F613AC" w:rsidRPr="00F613AC" w:rsidRDefault="00F613AC" w:rsidP="00D169B6">
      <w:pPr>
        <w:rPr>
          <w:rFonts w:ascii="Gill Sans MT" w:hAnsi="Gill Sans MT"/>
          <w:b/>
          <w:u w:val="single"/>
        </w:rPr>
      </w:pPr>
      <w:r w:rsidRPr="00F613AC">
        <w:rPr>
          <w:rFonts w:ascii="Gill Sans MT" w:hAnsi="Gill Sans MT"/>
          <w:b/>
          <w:u w:val="single"/>
        </w:rPr>
        <w:t>DMX</w:t>
      </w:r>
      <w:r>
        <w:rPr>
          <w:rFonts w:ascii="Gill Sans MT" w:hAnsi="Gill Sans MT"/>
          <w:b/>
          <w:u w:val="single"/>
        </w:rPr>
        <w:t>512</w:t>
      </w:r>
      <w:r w:rsidRPr="00F613AC">
        <w:rPr>
          <w:rFonts w:ascii="Gill Sans MT" w:hAnsi="Gill Sans MT"/>
          <w:b/>
          <w:u w:val="single"/>
        </w:rPr>
        <w:t>:</w:t>
      </w:r>
    </w:p>
    <w:p w14:paraId="2D6A9D25" w14:textId="77777777" w:rsidR="00F613AC" w:rsidRDefault="00F613AC" w:rsidP="00D169B6">
      <w:pPr>
        <w:rPr>
          <w:rFonts w:ascii="Gill Sans MT" w:hAnsi="Gill Sans MT"/>
        </w:rPr>
      </w:pPr>
      <w:r>
        <w:rPr>
          <w:rFonts w:ascii="Gill Sans MT" w:hAnsi="Gill Sans MT"/>
        </w:rPr>
        <w:t>Stage access to the DMX512 stream is available at the far DR corner of the stage.</w:t>
      </w:r>
    </w:p>
    <w:p w14:paraId="6E1B6E5A" w14:textId="77777777" w:rsidR="00F613AC" w:rsidRDefault="00F613AC" w:rsidP="00D169B6">
      <w:pPr>
        <w:rPr>
          <w:rFonts w:ascii="Gill Sans MT" w:hAnsi="Gill Sans MT"/>
        </w:rPr>
      </w:pPr>
    </w:p>
    <w:p w14:paraId="2D6571B3" w14:textId="77777777" w:rsidR="00F613AC" w:rsidRPr="00F613AC" w:rsidRDefault="00F613AC" w:rsidP="00D169B6">
      <w:pPr>
        <w:rPr>
          <w:rFonts w:ascii="Gill Sans MT" w:hAnsi="Gill Sans MT"/>
          <w:b/>
          <w:u w:val="single"/>
        </w:rPr>
      </w:pPr>
      <w:r w:rsidRPr="00F613AC">
        <w:rPr>
          <w:rFonts w:ascii="Gill Sans MT" w:hAnsi="Gill Sans MT"/>
          <w:b/>
          <w:u w:val="single"/>
        </w:rPr>
        <w:t>Repair List:</w:t>
      </w:r>
    </w:p>
    <w:p w14:paraId="27C7B55F" w14:textId="77777777" w:rsidR="00F613AC" w:rsidRDefault="00F613AC" w:rsidP="00D169B6">
      <w:pPr>
        <w:rPr>
          <w:rFonts w:ascii="Gill Sans MT" w:hAnsi="Gill Sans MT"/>
        </w:rPr>
      </w:pPr>
      <w:r>
        <w:rPr>
          <w:rFonts w:ascii="Gill Sans MT" w:hAnsi="Gill Sans MT"/>
        </w:rPr>
        <w:t>As of May 14, 2018, the following lighting equipment was out of service for repair:</w:t>
      </w:r>
    </w:p>
    <w:p w14:paraId="3385D315" w14:textId="77777777" w:rsidR="00F613AC" w:rsidRDefault="00F613AC" w:rsidP="00D169B6">
      <w:pPr>
        <w:rPr>
          <w:rFonts w:ascii="Gill Sans MT" w:hAnsi="Gill Sans MT"/>
        </w:rPr>
      </w:pPr>
    </w:p>
    <w:p w14:paraId="2FFF90BD" w14:textId="77777777" w:rsidR="00F613AC" w:rsidRDefault="00F613AC" w:rsidP="00F613AC">
      <w:pPr>
        <w:ind w:left="288"/>
        <w:rPr>
          <w:rFonts w:ascii="Gill Sans MT" w:hAnsi="Gill Sans MT"/>
        </w:rPr>
      </w:pPr>
      <w:r>
        <w:rPr>
          <w:rFonts w:ascii="Gill Sans MT" w:hAnsi="Gill Sans MT"/>
        </w:rPr>
        <w:t xml:space="preserve">2 - 6 inch </w:t>
      </w:r>
      <w:proofErr w:type="spellStart"/>
      <w:r>
        <w:rPr>
          <w:rFonts w:ascii="Gill Sans MT" w:hAnsi="Gill Sans MT"/>
        </w:rPr>
        <w:t>Fresnels</w:t>
      </w:r>
      <w:proofErr w:type="spellEnd"/>
      <w:r>
        <w:rPr>
          <w:rFonts w:ascii="Gill Sans MT" w:hAnsi="Gill Sans MT"/>
        </w:rPr>
        <w:br/>
        <w:t>1 - Altman 6x9 360Q</w:t>
      </w:r>
    </w:p>
    <w:p w14:paraId="7A6080C4" w14:textId="77777777" w:rsidR="00F613AC" w:rsidRDefault="00F613AC" w:rsidP="00F613AC">
      <w:pPr>
        <w:ind w:left="288"/>
        <w:rPr>
          <w:rFonts w:ascii="Gill Sans MT" w:hAnsi="Gill Sans MT"/>
        </w:rPr>
      </w:pPr>
      <w:r>
        <w:rPr>
          <w:rFonts w:ascii="Gill Sans MT" w:hAnsi="Gill Sans MT"/>
        </w:rPr>
        <w:t>1 - Altman 6x12 360Q</w:t>
      </w:r>
    </w:p>
    <w:p w14:paraId="6338E4CC" w14:textId="77777777" w:rsidR="00F613AC" w:rsidRDefault="00F613AC" w:rsidP="00F613AC">
      <w:pPr>
        <w:ind w:left="288"/>
        <w:rPr>
          <w:rFonts w:ascii="Gill Sans MT" w:hAnsi="Gill Sans MT"/>
        </w:rPr>
      </w:pPr>
      <w:r>
        <w:rPr>
          <w:rFonts w:ascii="Gill Sans MT" w:hAnsi="Gill Sans MT"/>
        </w:rPr>
        <w:t xml:space="preserve">1 - </w:t>
      </w:r>
      <w:proofErr w:type="spellStart"/>
      <w:r>
        <w:rPr>
          <w:rFonts w:ascii="Gill Sans MT" w:hAnsi="Gill Sans MT"/>
        </w:rPr>
        <w:t>Colortran</w:t>
      </w:r>
      <w:proofErr w:type="spellEnd"/>
      <w:r>
        <w:rPr>
          <w:rFonts w:ascii="Gill Sans MT" w:hAnsi="Gill Sans MT"/>
        </w:rPr>
        <w:t xml:space="preserve"> Mini-Ellipse</w:t>
      </w:r>
    </w:p>
    <w:p w14:paraId="18AE6138" w14:textId="77777777" w:rsidR="00F613AC" w:rsidRDefault="00F613AC" w:rsidP="00F613AC">
      <w:pPr>
        <w:ind w:left="288"/>
        <w:rPr>
          <w:rFonts w:ascii="Gill Sans MT" w:hAnsi="Gill Sans MT"/>
        </w:rPr>
      </w:pPr>
      <w:r>
        <w:rPr>
          <w:rFonts w:ascii="Gill Sans MT" w:hAnsi="Gill Sans MT"/>
        </w:rPr>
        <w:t xml:space="preserve">1 - </w:t>
      </w:r>
      <w:proofErr w:type="spellStart"/>
      <w:r>
        <w:rPr>
          <w:rFonts w:ascii="Gill Sans MT" w:hAnsi="Gill Sans MT"/>
        </w:rPr>
        <w:t>Colortran</w:t>
      </w:r>
      <w:proofErr w:type="spellEnd"/>
      <w:r>
        <w:rPr>
          <w:rFonts w:ascii="Gill Sans MT" w:hAnsi="Gill Sans MT"/>
        </w:rPr>
        <w:t xml:space="preserve"> 5/50</w:t>
      </w:r>
    </w:p>
    <w:p w14:paraId="74D46587" w14:textId="77777777" w:rsidR="00F613AC" w:rsidRDefault="00F613AC" w:rsidP="00D169B6">
      <w:pPr>
        <w:rPr>
          <w:rFonts w:ascii="Gill Sans MT" w:hAnsi="Gill Sans MT"/>
        </w:rPr>
      </w:pPr>
    </w:p>
    <w:p w14:paraId="1347D120" w14:textId="77777777" w:rsidR="00F613AC" w:rsidRDefault="00F613AC" w:rsidP="00D169B6">
      <w:pPr>
        <w:rPr>
          <w:rFonts w:ascii="Gill Sans MT" w:hAnsi="Gill Sans MT"/>
        </w:rPr>
      </w:pPr>
      <w:r>
        <w:rPr>
          <w:rFonts w:ascii="Gill Sans MT" w:hAnsi="Gill Sans MT"/>
        </w:rPr>
        <w:t>This list will be updated as items return to service.</w:t>
      </w:r>
    </w:p>
    <w:p w14:paraId="452E6D73" w14:textId="77777777" w:rsidR="00F613AC" w:rsidRDefault="00692D17" w:rsidP="00F613AC">
      <w:pPr>
        <w:rPr>
          <w:rFonts w:cs="Arial"/>
        </w:rPr>
      </w:pP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lastRenderedPageBreak/>
        <w:br/>
      </w:r>
    </w:p>
    <w:p w14:paraId="2129B0CB" w14:textId="7ECC7DB2" w:rsidR="00F00603" w:rsidRPr="00692D17" w:rsidRDefault="003808C8" w:rsidP="00692D17">
      <w:pPr>
        <w:jc w:val="right"/>
        <w:rPr>
          <w:rFonts w:cs="Arial"/>
          <w:i/>
          <w:sz w:val="20"/>
        </w:rPr>
      </w:pPr>
      <w:r>
        <w:rPr>
          <w:rFonts w:cs="Arial"/>
          <w:i/>
          <w:sz w:val="20"/>
        </w:rPr>
        <w:t>Revised:  May 15</w:t>
      </w:r>
      <w:r w:rsidR="00F613AC">
        <w:rPr>
          <w:rFonts w:cs="Arial"/>
          <w:i/>
          <w:sz w:val="20"/>
        </w:rPr>
        <w:t>, 2018</w:t>
      </w:r>
      <w:r w:rsidR="00F00603">
        <w:rPr>
          <w:rFonts w:ascii="Gill Sans MT" w:hAnsi="Gill Sans MT"/>
        </w:rPr>
        <w:br w:type="page"/>
      </w:r>
      <w:r w:rsidR="00BF0A3F">
        <w:rPr>
          <w:b/>
          <w:noProof/>
        </w:rPr>
        <w:lastRenderedPageBreak/>
        <w:drawing>
          <wp:inline distT="0" distB="0" distL="0" distR="0" wp14:anchorId="11F80D07" wp14:editId="1C3D82B8">
            <wp:extent cx="1371600" cy="694055"/>
            <wp:effectExtent l="0" t="0" r="0" b="0"/>
            <wp:docPr id="3" name="Picture 3" descr="imago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o_logo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69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01152" w14:textId="77777777" w:rsidR="00F00603" w:rsidRPr="00282713" w:rsidRDefault="00F00603" w:rsidP="00F00603">
      <w:pPr>
        <w:pBdr>
          <w:bottom w:val="single" w:sz="4" w:space="1" w:color="auto"/>
        </w:pBdr>
        <w:jc w:val="center"/>
        <w:rPr>
          <w:rFonts w:ascii="Bodoni MT" w:hAnsi="Bodoni MT"/>
          <w:u w:val="single"/>
        </w:rPr>
      </w:pPr>
      <w:r w:rsidRPr="00282713">
        <w:rPr>
          <w:rFonts w:ascii="Bodoni MT" w:hAnsi="Bodoni MT"/>
          <w:b/>
        </w:rPr>
        <w:t>17 SE 8</w:t>
      </w:r>
      <w:r w:rsidRPr="00282713">
        <w:rPr>
          <w:rFonts w:ascii="Bodoni MT" w:hAnsi="Bodoni MT"/>
          <w:b/>
          <w:vertAlign w:val="superscript"/>
        </w:rPr>
        <w:t>th</w:t>
      </w:r>
      <w:r w:rsidRPr="00282713">
        <w:rPr>
          <w:rFonts w:ascii="Bodoni MT" w:hAnsi="Bodoni MT"/>
          <w:b/>
        </w:rPr>
        <w:t xml:space="preserve"> Avenue, Portland, OR 97214</w:t>
      </w:r>
    </w:p>
    <w:p w14:paraId="01554BC3" w14:textId="77777777" w:rsidR="00F00603" w:rsidRPr="00E64F55" w:rsidRDefault="00F00603" w:rsidP="00F00603">
      <w:pPr>
        <w:rPr>
          <w:rFonts w:cs="Arial"/>
        </w:rPr>
      </w:pPr>
    </w:p>
    <w:p w14:paraId="40482A91" w14:textId="77777777" w:rsidR="00E83718" w:rsidRDefault="00F00603" w:rsidP="00F00603">
      <w:pPr>
        <w:rPr>
          <w:rFonts w:ascii="Gill Sans MT" w:hAnsi="Gill Sans MT"/>
        </w:rPr>
      </w:pPr>
      <w:r>
        <w:rPr>
          <w:rFonts w:cs="Arial"/>
          <w:b/>
          <w:u w:val="single"/>
        </w:rPr>
        <w:t>Sound</w:t>
      </w:r>
      <w:r w:rsidRPr="00E64F55">
        <w:rPr>
          <w:rFonts w:cs="Arial"/>
          <w:b/>
          <w:u w:val="single"/>
        </w:rPr>
        <w:t xml:space="preserve"> Equipment:</w:t>
      </w:r>
      <w:r w:rsidRPr="00E64F55">
        <w:rPr>
          <w:rFonts w:cs="Arial"/>
          <w:b/>
        </w:rPr>
        <w:cr/>
      </w:r>
    </w:p>
    <w:p w14:paraId="2B95D565" w14:textId="77777777" w:rsidR="00E83718" w:rsidRP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Mixing Board</w:t>
      </w:r>
      <w:r>
        <w:rPr>
          <w:rFonts w:cs="Arial"/>
          <w:b/>
          <w:u w:val="single"/>
        </w:rPr>
        <w:t>:</w:t>
      </w:r>
    </w:p>
    <w:p w14:paraId="2E284508" w14:textId="77777777" w:rsidR="00A31FF4" w:rsidRPr="00A31FF4" w:rsidRDefault="00A31FF4">
      <w:pPr>
        <w:rPr>
          <w:rFonts w:cs="Arial"/>
        </w:rPr>
      </w:pPr>
      <w:r w:rsidRPr="00A31FF4">
        <w:rPr>
          <w:rFonts w:cs="Arial"/>
        </w:rPr>
        <w:t>Mackie 1642-VLZ3</w:t>
      </w:r>
      <w:r w:rsidRPr="00A31FF4">
        <w:rPr>
          <w:rFonts w:cs="Arial"/>
        </w:rPr>
        <w:cr/>
      </w:r>
    </w:p>
    <w:p w14:paraId="59ED065E" w14:textId="77777777" w:rsidR="00A31FF4" w:rsidRP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Amplifiers:</w:t>
      </w:r>
    </w:p>
    <w:p w14:paraId="751A2268" w14:textId="77777777" w:rsidR="00E17C7E" w:rsidRPr="00A31FF4" w:rsidRDefault="00E17C7E" w:rsidP="00E17C7E">
      <w:pPr>
        <w:rPr>
          <w:rFonts w:cs="Arial"/>
        </w:rPr>
      </w:pPr>
      <w:r w:rsidRPr="00A31FF4">
        <w:rPr>
          <w:rFonts w:cs="Arial"/>
        </w:rPr>
        <w:t>1</w:t>
      </w:r>
      <w:r w:rsidRPr="00A31FF4">
        <w:rPr>
          <w:rFonts w:cs="Arial"/>
        </w:rPr>
        <w:tab/>
        <w:t>QSC</w:t>
      </w:r>
      <w:r w:rsidRPr="00A31FF4">
        <w:rPr>
          <w:rFonts w:cs="Arial"/>
        </w:rPr>
        <w:tab/>
        <w:t>RMX 1850HD amp (stereo) driving 2 JBL stage speakers</w:t>
      </w:r>
      <w:r w:rsidRPr="00A31FF4">
        <w:rPr>
          <w:rFonts w:cs="Arial"/>
        </w:rPr>
        <w:cr/>
        <w:t>1</w:t>
      </w:r>
      <w:r w:rsidRPr="00A31FF4">
        <w:rPr>
          <w:rFonts w:cs="Arial"/>
        </w:rPr>
        <w:tab/>
        <w:t>QSC</w:t>
      </w:r>
      <w:r w:rsidRPr="00A31FF4">
        <w:rPr>
          <w:rFonts w:cs="Arial"/>
        </w:rPr>
        <w:tab/>
        <w:t>CX302 amp (mono, bi-amp) driving 2 overhead speakers</w:t>
      </w:r>
    </w:p>
    <w:p w14:paraId="06A6DCF5" w14:textId="77777777" w:rsidR="00A31FF4" w:rsidRPr="00A31FF4" w:rsidRDefault="00E17C7E" w:rsidP="00E17C7E">
      <w:pPr>
        <w:rPr>
          <w:rFonts w:cs="Arial"/>
        </w:rPr>
      </w:pPr>
      <w:r w:rsidRPr="00A31FF4">
        <w:rPr>
          <w:rFonts w:cs="Arial"/>
        </w:rPr>
        <w:t>1</w:t>
      </w:r>
      <w:r w:rsidRPr="00A31FF4">
        <w:rPr>
          <w:rFonts w:cs="Arial"/>
        </w:rPr>
        <w:tab/>
        <w:t>QSC</w:t>
      </w:r>
      <w:r w:rsidRPr="00A31FF4">
        <w:rPr>
          <w:rFonts w:cs="Arial"/>
        </w:rPr>
        <w:tab/>
        <w:t>GX3 amp (stereo) available for stage monitors, etc.</w:t>
      </w:r>
      <w:r w:rsidRPr="00A31FF4">
        <w:rPr>
          <w:rFonts w:cs="Arial"/>
        </w:rPr>
        <w:cr/>
      </w:r>
    </w:p>
    <w:p w14:paraId="4A774924" w14:textId="77777777" w:rsid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Speakers:</w:t>
      </w:r>
    </w:p>
    <w:p w14:paraId="5D3DD560" w14:textId="77777777" w:rsidR="00E17C7E" w:rsidRDefault="00E17C7E">
      <w:pPr>
        <w:rPr>
          <w:rFonts w:cs="Arial"/>
        </w:rPr>
      </w:pPr>
      <w:r>
        <w:rPr>
          <w:rFonts w:cs="Arial"/>
        </w:rPr>
        <w:t>2</w:t>
      </w:r>
      <w:r>
        <w:rPr>
          <w:rFonts w:cs="Arial"/>
        </w:rPr>
        <w:tab/>
        <w:t>JBL TR</w:t>
      </w:r>
      <w:r w:rsidR="00BF7E55">
        <w:rPr>
          <w:rFonts w:cs="Arial"/>
        </w:rPr>
        <w:t>125</w:t>
      </w:r>
      <w:r>
        <w:rPr>
          <w:rFonts w:cs="Arial"/>
        </w:rPr>
        <w:t xml:space="preserve"> </w:t>
      </w:r>
      <w:r w:rsidR="00BF7E55">
        <w:rPr>
          <w:rFonts w:cs="Arial"/>
        </w:rPr>
        <w:t xml:space="preserve">(15” 2-way) </w:t>
      </w:r>
      <w:r>
        <w:rPr>
          <w:rFonts w:cs="Arial"/>
        </w:rPr>
        <w:t>main speakers with angled floor stands</w:t>
      </w:r>
    </w:p>
    <w:p w14:paraId="282FA1E9" w14:textId="77777777" w:rsidR="00E17C7E" w:rsidRPr="00E17C7E" w:rsidRDefault="00E17C7E">
      <w:pPr>
        <w:rPr>
          <w:rFonts w:cs="Arial"/>
        </w:rPr>
      </w:pPr>
      <w:r>
        <w:rPr>
          <w:rFonts w:cs="Arial"/>
        </w:rPr>
        <w:t>2</w:t>
      </w:r>
      <w:r>
        <w:rPr>
          <w:rFonts w:cs="Arial"/>
        </w:rPr>
        <w:tab/>
        <w:t>Custom-built overhead speakers (mono, bi-amped) (mid house fill)</w:t>
      </w:r>
    </w:p>
    <w:p w14:paraId="46633FE9" w14:textId="77777777" w:rsidR="00E17C7E" w:rsidRDefault="00E17C7E" w:rsidP="00E17C7E">
      <w:pPr>
        <w:rPr>
          <w:rFonts w:cs="Arial"/>
        </w:rPr>
      </w:pPr>
      <w:r w:rsidRPr="00A31FF4">
        <w:rPr>
          <w:rFonts w:cs="Arial"/>
        </w:rPr>
        <w:t>2</w:t>
      </w:r>
      <w:r w:rsidRPr="00A31FF4">
        <w:rPr>
          <w:rFonts w:cs="Arial"/>
        </w:rPr>
        <w:tab/>
        <w:t>KRK</w:t>
      </w:r>
      <w:r w:rsidRPr="00A31FF4">
        <w:rPr>
          <w:rFonts w:cs="Arial"/>
        </w:rPr>
        <w:tab/>
        <w:t>V8 se</w:t>
      </w:r>
      <w:r>
        <w:rPr>
          <w:rFonts w:cs="Arial"/>
        </w:rPr>
        <w:t>lf-powered monitor speakers (</w:t>
      </w:r>
      <w:r w:rsidRPr="00A31FF4">
        <w:rPr>
          <w:rFonts w:cs="Arial"/>
        </w:rPr>
        <w:t>rear of house fill</w:t>
      </w:r>
      <w:r>
        <w:rPr>
          <w:rFonts w:cs="Arial"/>
        </w:rPr>
        <w:t>)</w:t>
      </w:r>
    </w:p>
    <w:p w14:paraId="6897A66F" w14:textId="77777777" w:rsidR="006C683A" w:rsidRPr="00A31FF4" w:rsidRDefault="006C683A" w:rsidP="00E17C7E">
      <w:pPr>
        <w:rPr>
          <w:rFonts w:cs="Arial"/>
        </w:rPr>
      </w:pPr>
      <w:r>
        <w:rPr>
          <w:rFonts w:cs="Arial"/>
        </w:rPr>
        <w:t>2</w:t>
      </w:r>
      <w:r>
        <w:rPr>
          <w:rFonts w:cs="Arial"/>
        </w:rPr>
        <w:tab/>
      </w:r>
      <w:proofErr w:type="spellStart"/>
      <w:r>
        <w:rPr>
          <w:rFonts w:cs="Arial"/>
        </w:rPr>
        <w:t>Ramsa</w:t>
      </w:r>
      <w:proofErr w:type="spellEnd"/>
      <w:r>
        <w:rPr>
          <w:rFonts w:cs="Arial"/>
        </w:rPr>
        <w:t xml:space="preserve"> WS-A80 compact speakers (monitor or spot)</w:t>
      </w:r>
    </w:p>
    <w:p w14:paraId="1CD8D388" w14:textId="77777777" w:rsidR="00A31FF4" w:rsidRPr="00A31FF4" w:rsidRDefault="00A31FF4">
      <w:pPr>
        <w:rPr>
          <w:rFonts w:cs="Arial"/>
        </w:rPr>
      </w:pPr>
    </w:p>
    <w:p w14:paraId="4537CEC4" w14:textId="77777777" w:rsidR="00A31FF4" w:rsidRP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Snake:</w:t>
      </w:r>
    </w:p>
    <w:p w14:paraId="0903FE30" w14:textId="77777777" w:rsidR="00A31FF4" w:rsidRDefault="006C683A">
      <w:pPr>
        <w:rPr>
          <w:rFonts w:cs="Arial"/>
        </w:rPr>
      </w:pPr>
      <w:r>
        <w:rPr>
          <w:rFonts w:cs="Arial"/>
        </w:rPr>
        <w:t>Horizon Concert-series Snak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1"/>
        <w:gridCol w:w="1771"/>
        <w:gridCol w:w="1771"/>
        <w:gridCol w:w="1771"/>
        <w:gridCol w:w="1772"/>
      </w:tblGrid>
      <w:tr w:rsidR="006C683A" w:rsidRPr="009D15A3" w14:paraId="2F31F775" w14:textId="77777777" w:rsidTr="009D15A3">
        <w:tc>
          <w:tcPr>
            <w:tcW w:w="1771" w:type="dxa"/>
            <w:tcBorders>
              <w:top w:val="nil"/>
              <w:left w:val="nil"/>
              <w:bottom w:val="single" w:sz="4" w:space="0" w:color="auto"/>
            </w:tcBorders>
          </w:tcPr>
          <w:p w14:paraId="793B27C3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  <w:tc>
          <w:tcPr>
            <w:tcW w:w="1771" w:type="dxa"/>
            <w:tcBorders>
              <w:right w:val="nil"/>
            </w:tcBorders>
          </w:tcPr>
          <w:p w14:paraId="6D716A1C" w14:textId="77777777" w:rsidR="006C683A" w:rsidRPr="009D15A3" w:rsidRDefault="006C683A">
            <w:pPr>
              <w:rPr>
                <w:rFonts w:cs="Arial"/>
                <w:b/>
              </w:rPr>
            </w:pPr>
            <w:r w:rsidRPr="009D15A3">
              <w:rPr>
                <w:rFonts w:cs="Arial"/>
                <w:b/>
              </w:rPr>
              <w:t>Box</w:t>
            </w:r>
          </w:p>
        </w:tc>
        <w:tc>
          <w:tcPr>
            <w:tcW w:w="1771" w:type="dxa"/>
            <w:tcBorders>
              <w:left w:val="nil"/>
            </w:tcBorders>
          </w:tcPr>
          <w:p w14:paraId="3300A132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  <w:tc>
          <w:tcPr>
            <w:tcW w:w="1771" w:type="dxa"/>
            <w:tcBorders>
              <w:right w:val="nil"/>
            </w:tcBorders>
          </w:tcPr>
          <w:p w14:paraId="3A34B9BB" w14:textId="77777777" w:rsidR="006C683A" w:rsidRPr="009D15A3" w:rsidRDefault="006C683A">
            <w:pPr>
              <w:rPr>
                <w:rFonts w:cs="Arial"/>
                <w:b/>
              </w:rPr>
            </w:pPr>
            <w:r w:rsidRPr="009D15A3">
              <w:rPr>
                <w:rFonts w:cs="Arial"/>
                <w:b/>
              </w:rPr>
              <w:t>Fan</w:t>
            </w:r>
          </w:p>
        </w:tc>
        <w:tc>
          <w:tcPr>
            <w:tcW w:w="1772" w:type="dxa"/>
            <w:tcBorders>
              <w:left w:val="nil"/>
            </w:tcBorders>
          </w:tcPr>
          <w:p w14:paraId="13C6081D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</w:tr>
      <w:tr w:rsidR="006C683A" w:rsidRPr="009D15A3" w14:paraId="253FD3A5" w14:textId="77777777" w:rsidTr="009D15A3">
        <w:tc>
          <w:tcPr>
            <w:tcW w:w="1771" w:type="dxa"/>
            <w:tcBorders>
              <w:bottom w:val="nil"/>
            </w:tcBorders>
          </w:tcPr>
          <w:p w14:paraId="2AEF22D0" w14:textId="77777777" w:rsidR="006C683A" w:rsidRPr="009D15A3" w:rsidRDefault="006C683A">
            <w:pPr>
              <w:rPr>
                <w:rFonts w:cs="Arial"/>
                <w:b/>
              </w:rPr>
            </w:pPr>
            <w:proofErr w:type="spellStart"/>
            <w:r w:rsidRPr="009D15A3">
              <w:rPr>
                <w:rFonts w:cs="Arial"/>
                <w:b/>
              </w:rPr>
              <w:t>Mic</w:t>
            </w:r>
            <w:proofErr w:type="spellEnd"/>
          </w:p>
        </w:tc>
        <w:tc>
          <w:tcPr>
            <w:tcW w:w="1771" w:type="dxa"/>
          </w:tcPr>
          <w:p w14:paraId="33176133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1,2,3,4</w:t>
            </w:r>
          </w:p>
        </w:tc>
        <w:tc>
          <w:tcPr>
            <w:tcW w:w="1771" w:type="dxa"/>
          </w:tcPr>
          <w:p w14:paraId="22F8C0FD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F</w:t>
            </w:r>
          </w:p>
        </w:tc>
        <w:tc>
          <w:tcPr>
            <w:tcW w:w="1771" w:type="dxa"/>
          </w:tcPr>
          <w:p w14:paraId="3C106D1F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Black</w:t>
            </w:r>
          </w:p>
        </w:tc>
        <w:tc>
          <w:tcPr>
            <w:tcW w:w="1772" w:type="dxa"/>
          </w:tcPr>
          <w:p w14:paraId="5D37157A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M</w:t>
            </w:r>
          </w:p>
        </w:tc>
      </w:tr>
      <w:tr w:rsidR="006C683A" w:rsidRPr="009D15A3" w14:paraId="73C36919" w14:textId="77777777" w:rsidTr="009D15A3">
        <w:tc>
          <w:tcPr>
            <w:tcW w:w="1771" w:type="dxa"/>
            <w:tcBorders>
              <w:top w:val="nil"/>
              <w:bottom w:val="single" w:sz="4" w:space="0" w:color="auto"/>
            </w:tcBorders>
          </w:tcPr>
          <w:p w14:paraId="1CA7311E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  <w:tc>
          <w:tcPr>
            <w:tcW w:w="1771" w:type="dxa"/>
          </w:tcPr>
          <w:p w14:paraId="55140D03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5,6,7,8</w:t>
            </w:r>
          </w:p>
        </w:tc>
        <w:tc>
          <w:tcPr>
            <w:tcW w:w="1771" w:type="dxa"/>
          </w:tcPr>
          <w:p w14:paraId="7D440002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F</w:t>
            </w:r>
          </w:p>
        </w:tc>
        <w:tc>
          <w:tcPr>
            <w:tcW w:w="1771" w:type="dxa"/>
          </w:tcPr>
          <w:p w14:paraId="34C1375A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White</w:t>
            </w:r>
          </w:p>
        </w:tc>
        <w:tc>
          <w:tcPr>
            <w:tcW w:w="1772" w:type="dxa"/>
          </w:tcPr>
          <w:p w14:paraId="73753D73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M</w:t>
            </w:r>
          </w:p>
        </w:tc>
      </w:tr>
      <w:tr w:rsidR="006C683A" w:rsidRPr="009D15A3" w14:paraId="1BCA4E38" w14:textId="77777777" w:rsidTr="009D15A3">
        <w:tc>
          <w:tcPr>
            <w:tcW w:w="1771" w:type="dxa"/>
            <w:tcBorders>
              <w:bottom w:val="nil"/>
            </w:tcBorders>
          </w:tcPr>
          <w:p w14:paraId="2AA3DBE5" w14:textId="77777777" w:rsidR="006C683A" w:rsidRPr="009D15A3" w:rsidRDefault="006C683A">
            <w:pPr>
              <w:rPr>
                <w:rFonts w:cs="Arial"/>
                <w:b/>
              </w:rPr>
            </w:pPr>
            <w:r w:rsidRPr="009D15A3">
              <w:rPr>
                <w:rFonts w:cs="Arial"/>
                <w:b/>
              </w:rPr>
              <w:t>Line</w:t>
            </w:r>
          </w:p>
        </w:tc>
        <w:tc>
          <w:tcPr>
            <w:tcW w:w="1771" w:type="dxa"/>
          </w:tcPr>
          <w:p w14:paraId="6B37A4C0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9,10,11,12</w:t>
            </w:r>
          </w:p>
        </w:tc>
        <w:tc>
          <w:tcPr>
            <w:tcW w:w="1771" w:type="dxa"/>
          </w:tcPr>
          <w:p w14:paraId="50B83B4E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F</w:t>
            </w:r>
          </w:p>
        </w:tc>
        <w:tc>
          <w:tcPr>
            <w:tcW w:w="1771" w:type="dxa"/>
          </w:tcPr>
          <w:p w14:paraId="46C80C5B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Red</w:t>
            </w:r>
          </w:p>
        </w:tc>
        <w:tc>
          <w:tcPr>
            <w:tcW w:w="1772" w:type="dxa"/>
          </w:tcPr>
          <w:p w14:paraId="038EE3EB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TRS Plug</w:t>
            </w:r>
          </w:p>
        </w:tc>
      </w:tr>
      <w:tr w:rsidR="006C683A" w:rsidRPr="009D15A3" w14:paraId="7926F1B1" w14:textId="77777777" w:rsidTr="009D15A3">
        <w:tc>
          <w:tcPr>
            <w:tcW w:w="1771" w:type="dxa"/>
            <w:tcBorders>
              <w:top w:val="nil"/>
            </w:tcBorders>
          </w:tcPr>
          <w:p w14:paraId="3B277563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  <w:tc>
          <w:tcPr>
            <w:tcW w:w="1771" w:type="dxa"/>
          </w:tcPr>
          <w:p w14:paraId="73CF35E5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13,14,15,16</w:t>
            </w:r>
          </w:p>
        </w:tc>
        <w:tc>
          <w:tcPr>
            <w:tcW w:w="1771" w:type="dxa"/>
          </w:tcPr>
          <w:p w14:paraId="6F5397B6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F</w:t>
            </w:r>
          </w:p>
        </w:tc>
        <w:tc>
          <w:tcPr>
            <w:tcW w:w="1771" w:type="dxa"/>
          </w:tcPr>
          <w:p w14:paraId="74F01554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Yellow</w:t>
            </w:r>
          </w:p>
        </w:tc>
        <w:tc>
          <w:tcPr>
            <w:tcW w:w="1772" w:type="dxa"/>
          </w:tcPr>
          <w:p w14:paraId="396F2D3B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TRS Plug</w:t>
            </w:r>
          </w:p>
        </w:tc>
      </w:tr>
      <w:tr w:rsidR="006C683A" w:rsidRPr="009D15A3" w14:paraId="32056529" w14:textId="77777777" w:rsidTr="009D15A3">
        <w:tc>
          <w:tcPr>
            <w:tcW w:w="1771" w:type="dxa"/>
          </w:tcPr>
          <w:p w14:paraId="66131B85" w14:textId="77777777" w:rsidR="006C683A" w:rsidRPr="009D15A3" w:rsidRDefault="006C683A">
            <w:pPr>
              <w:rPr>
                <w:rFonts w:cs="Arial"/>
                <w:b/>
              </w:rPr>
            </w:pPr>
            <w:r w:rsidRPr="009D15A3">
              <w:rPr>
                <w:rFonts w:cs="Arial"/>
                <w:b/>
              </w:rPr>
              <w:t>Return</w:t>
            </w:r>
          </w:p>
        </w:tc>
        <w:tc>
          <w:tcPr>
            <w:tcW w:w="1771" w:type="dxa"/>
          </w:tcPr>
          <w:p w14:paraId="06139FDA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A,B,C,D</w:t>
            </w:r>
          </w:p>
        </w:tc>
        <w:tc>
          <w:tcPr>
            <w:tcW w:w="1771" w:type="dxa"/>
          </w:tcPr>
          <w:p w14:paraId="39E81C34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M</w:t>
            </w:r>
            <w:r w:rsidR="009D15A3" w:rsidRPr="009D15A3">
              <w:rPr>
                <w:rFonts w:cs="Arial"/>
              </w:rPr>
              <w:t xml:space="preserve"> and</w:t>
            </w:r>
            <w:r w:rsidRPr="009D15A3">
              <w:rPr>
                <w:rFonts w:cs="Arial"/>
              </w:rPr>
              <w:br/>
              <w:t>TRS Jack</w:t>
            </w:r>
          </w:p>
        </w:tc>
        <w:tc>
          <w:tcPr>
            <w:tcW w:w="1771" w:type="dxa"/>
          </w:tcPr>
          <w:p w14:paraId="188EBE9A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Blue</w:t>
            </w:r>
          </w:p>
        </w:tc>
        <w:tc>
          <w:tcPr>
            <w:tcW w:w="1772" w:type="dxa"/>
          </w:tcPr>
          <w:p w14:paraId="3732C6E7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TRS Plug</w:t>
            </w:r>
          </w:p>
        </w:tc>
      </w:tr>
    </w:tbl>
    <w:p w14:paraId="14069630" w14:textId="77777777" w:rsidR="006C683A" w:rsidRPr="006C683A" w:rsidRDefault="006C683A">
      <w:pPr>
        <w:rPr>
          <w:rFonts w:cs="Arial"/>
          <w:i/>
        </w:rPr>
      </w:pPr>
      <w:r w:rsidRPr="006C683A">
        <w:rPr>
          <w:rFonts w:cs="Arial"/>
          <w:b/>
          <w:i/>
        </w:rPr>
        <w:t>Note:</w:t>
      </w:r>
      <w:r w:rsidRPr="006C683A">
        <w:rPr>
          <w:rFonts w:cs="Arial"/>
          <w:i/>
        </w:rPr>
        <w:t xml:space="preserve">  </w:t>
      </w:r>
      <w:proofErr w:type="spellStart"/>
      <w:r w:rsidRPr="006C683A">
        <w:rPr>
          <w:rFonts w:cs="Arial"/>
          <w:i/>
        </w:rPr>
        <w:t>Mic</w:t>
      </w:r>
      <w:proofErr w:type="spellEnd"/>
      <w:r w:rsidRPr="006C683A">
        <w:rPr>
          <w:rFonts w:cs="Arial"/>
          <w:i/>
        </w:rPr>
        <w:t xml:space="preserve"> connector 2 is currently out of service.</w:t>
      </w:r>
    </w:p>
    <w:p w14:paraId="5BBC5D11" w14:textId="77777777" w:rsidR="00FE6CFC" w:rsidRPr="00A31FF4" w:rsidRDefault="00FE6CFC">
      <w:pPr>
        <w:rPr>
          <w:rFonts w:cs="Arial"/>
        </w:rPr>
      </w:pPr>
    </w:p>
    <w:p w14:paraId="644B46C4" w14:textId="77777777" w:rsidR="00A31FF4" w:rsidRP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Intercom:</w:t>
      </w:r>
    </w:p>
    <w:p w14:paraId="36E6B521" w14:textId="77777777" w:rsidR="00E83718" w:rsidRPr="00A31FF4" w:rsidRDefault="00BF7E55">
      <w:pPr>
        <w:rPr>
          <w:rFonts w:cs="Arial"/>
        </w:rPr>
      </w:pPr>
      <w:r w:rsidRPr="00A31FF4">
        <w:rPr>
          <w:rFonts w:cs="Arial"/>
        </w:rPr>
        <w:t xml:space="preserve">Hard wired communication system (several </w:t>
      </w:r>
      <w:r w:rsidR="003D5A67">
        <w:rPr>
          <w:rFonts w:cs="Arial"/>
        </w:rPr>
        <w:t xml:space="preserve">belt-packs and </w:t>
      </w:r>
      <w:r w:rsidRPr="00A31FF4">
        <w:rPr>
          <w:rFonts w:cs="Arial"/>
        </w:rPr>
        <w:t>headsets)</w:t>
      </w:r>
      <w:r w:rsidRPr="00A31FF4">
        <w:rPr>
          <w:rFonts w:cs="Arial"/>
        </w:rPr>
        <w:cr/>
      </w:r>
    </w:p>
    <w:p w14:paraId="4BBF8A5B" w14:textId="77777777" w:rsidR="00E17C7E" w:rsidRPr="00A31FF4" w:rsidRDefault="00E17C7E" w:rsidP="00E17C7E">
      <w:pPr>
        <w:rPr>
          <w:rFonts w:cs="Arial"/>
          <w:b/>
          <w:u w:val="single"/>
        </w:rPr>
      </w:pPr>
      <w:r>
        <w:rPr>
          <w:rFonts w:cs="Arial"/>
          <w:b/>
          <w:u w:val="single"/>
        </w:rPr>
        <w:t>Cable</w:t>
      </w:r>
      <w:r w:rsidRPr="00A31FF4">
        <w:rPr>
          <w:rFonts w:cs="Arial"/>
          <w:b/>
          <w:u w:val="single"/>
        </w:rPr>
        <w:t>:</w:t>
      </w:r>
    </w:p>
    <w:p w14:paraId="0E2B96F5" w14:textId="77777777" w:rsidR="00BF7E55" w:rsidRDefault="00BF7E55" w:rsidP="00E17C7E">
      <w:pPr>
        <w:rPr>
          <w:rFonts w:cs="Arial"/>
        </w:rPr>
      </w:pPr>
      <w:r>
        <w:rPr>
          <w:rFonts w:cs="Arial"/>
        </w:rPr>
        <w:t>Assorted lengths of 3-pin XLR microphone cable.</w:t>
      </w:r>
    </w:p>
    <w:p w14:paraId="394AFCF0" w14:textId="77777777" w:rsidR="00BF7E55" w:rsidRDefault="00483FCB" w:rsidP="003808C8">
      <w:pPr>
        <w:rPr>
          <w:rFonts w:cs="Arial"/>
        </w:rPr>
      </w:pPr>
      <w:r w:rsidRPr="00A31FF4">
        <w:rPr>
          <w:rFonts w:cs="Arial"/>
        </w:rPr>
        <w:cr/>
      </w:r>
    </w:p>
    <w:p w14:paraId="0CD6450E" w14:textId="77777777" w:rsidR="00692D17" w:rsidRDefault="00692D17" w:rsidP="00BF7E55">
      <w:pPr>
        <w:rPr>
          <w:rFonts w:cs="Arial"/>
        </w:rPr>
      </w:pPr>
      <w:r>
        <w:rPr>
          <w:rFonts w:cs="Arial"/>
        </w:rPr>
        <w:br/>
      </w:r>
      <w:r w:rsidR="003808C8">
        <w:rPr>
          <w:rFonts w:cs="Arial"/>
        </w:rPr>
        <w:br/>
      </w:r>
      <w:r w:rsidR="003808C8">
        <w:rPr>
          <w:rFonts w:cs="Arial"/>
        </w:rPr>
        <w:br/>
      </w:r>
      <w:r w:rsidR="003808C8">
        <w:rPr>
          <w:rFonts w:cs="Arial"/>
        </w:rPr>
        <w:br/>
      </w:r>
      <w:r w:rsidR="003808C8"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</w:p>
    <w:p w14:paraId="1323D09A" w14:textId="77777777" w:rsidR="00112391" w:rsidRPr="00692D17" w:rsidRDefault="000D1642" w:rsidP="00692D17">
      <w:pPr>
        <w:jc w:val="right"/>
        <w:rPr>
          <w:rFonts w:cs="Arial"/>
          <w:i/>
          <w:sz w:val="20"/>
        </w:rPr>
      </w:pPr>
      <w:r w:rsidRPr="00BF7E55">
        <w:rPr>
          <w:rFonts w:cs="Arial"/>
          <w:i/>
          <w:sz w:val="20"/>
        </w:rPr>
        <w:t>R</w:t>
      </w:r>
      <w:r w:rsidR="00040C51" w:rsidRPr="00BF7E55">
        <w:rPr>
          <w:rFonts w:cs="Arial"/>
          <w:i/>
          <w:sz w:val="20"/>
        </w:rPr>
        <w:t>evised</w:t>
      </w:r>
      <w:r w:rsidRPr="00BF7E55">
        <w:rPr>
          <w:rFonts w:cs="Arial"/>
          <w:i/>
          <w:sz w:val="20"/>
        </w:rPr>
        <w:t xml:space="preserve">: </w:t>
      </w:r>
      <w:r w:rsidR="003808C8">
        <w:rPr>
          <w:rFonts w:cs="Arial"/>
          <w:i/>
          <w:sz w:val="20"/>
        </w:rPr>
        <w:t>May 15, 2018</w:t>
      </w:r>
      <w:r w:rsidR="00112391">
        <w:br w:type="page"/>
      </w:r>
      <w:r w:rsidR="00112391">
        <w:lastRenderedPageBreak/>
        <w:br/>
      </w:r>
      <w:r w:rsidR="00112391">
        <w:br/>
      </w:r>
      <w:r w:rsidR="00112391">
        <w:br/>
      </w:r>
    </w:p>
    <w:p w14:paraId="6006655B" w14:textId="77777777" w:rsidR="00112391" w:rsidRPr="00794808" w:rsidRDefault="00112391" w:rsidP="00794808">
      <w:r>
        <w:object w:dxaOrig="10534" w:dyaOrig="12864" w14:anchorId="74186F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7.35pt;height:558.65pt" o:ole="">
            <v:imagedata r:id="rId7" o:title=""/>
          </v:shape>
          <o:OLEObject Type="Embed" ProgID="Visio.Drawing.6" ShapeID="_x0000_i1028" DrawAspect="Content" ObjectID="_1461743919" r:id="rId8"/>
        </w:object>
      </w:r>
    </w:p>
    <w:p w14:paraId="706B43D9" w14:textId="3470318D" w:rsidR="00794808" w:rsidRDefault="00794808" w:rsidP="00794808">
      <w:pPr>
        <w:jc w:val="center"/>
        <w:rPr>
          <w:b/>
        </w:rPr>
      </w:pPr>
      <w:r>
        <w:br w:type="page"/>
      </w:r>
      <w:r w:rsidR="00BF0A3F">
        <w:rPr>
          <w:b/>
          <w:noProof/>
        </w:rPr>
        <w:lastRenderedPageBreak/>
        <w:drawing>
          <wp:inline distT="0" distB="0" distL="0" distR="0" wp14:anchorId="6888D644" wp14:editId="27925915">
            <wp:extent cx="1371600" cy="694055"/>
            <wp:effectExtent l="0" t="0" r="0" b="0"/>
            <wp:docPr id="5" name="Picture 5" descr="imago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ago_logo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69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6DC55" w14:textId="77777777" w:rsidR="00794808" w:rsidRPr="00282713" w:rsidRDefault="00794808" w:rsidP="00794808">
      <w:pPr>
        <w:pBdr>
          <w:bottom w:val="single" w:sz="4" w:space="1" w:color="auto"/>
        </w:pBdr>
        <w:jc w:val="center"/>
        <w:rPr>
          <w:rFonts w:ascii="Bodoni MT" w:hAnsi="Bodoni MT"/>
          <w:u w:val="single"/>
        </w:rPr>
      </w:pPr>
      <w:r w:rsidRPr="00282713">
        <w:rPr>
          <w:rFonts w:ascii="Bodoni MT" w:hAnsi="Bodoni MT"/>
          <w:b/>
        </w:rPr>
        <w:t>17 SE 8</w:t>
      </w:r>
      <w:r w:rsidRPr="00282713">
        <w:rPr>
          <w:rFonts w:ascii="Bodoni MT" w:hAnsi="Bodoni MT"/>
          <w:b/>
          <w:vertAlign w:val="superscript"/>
        </w:rPr>
        <w:t>th</w:t>
      </w:r>
      <w:r w:rsidRPr="00282713">
        <w:rPr>
          <w:rFonts w:ascii="Bodoni MT" w:hAnsi="Bodoni MT"/>
          <w:b/>
        </w:rPr>
        <w:t xml:space="preserve"> Avenue, Portland, OR 97214</w:t>
      </w:r>
    </w:p>
    <w:p w14:paraId="2E0F9680" w14:textId="77777777" w:rsidR="00794808" w:rsidRPr="00E64F55" w:rsidRDefault="00794808" w:rsidP="00794808">
      <w:pPr>
        <w:rPr>
          <w:rFonts w:cs="Arial"/>
        </w:rPr>
      </w:pPr>
    </w:p>
    <w:p w14:paraId="270D7C60" w14:textId="77777777" w:rsidR="00794808" w:rsidRDefault="00794808" w:rsidP="00794808">
      <w:pPr>
        <w:rPr>
          <w:rFonts w:ascii="Gill Sans MT" w:hAnsi="Gill Sans MT"/>
        </w:rPr>
      </w:pPr>
      <w:r>
        <w:rPr>
          <w:rFonts w:cs="Arial"/>
          <w:b/>
          <w:u w:val="single"/>
        </w:rPr>
        <w:t>Stage Draperies</w:t>
      </w:r>
      <w:r w:rsidRPr="00E64F55">
        <w:rPr>
          <w:rFonts w:cs="Arial"/>
          <w:b/>
          <w:u w:val="single"/>
        </w:rPr>
        <w:t>:</w:t>
      </w:r>
      <w:r w:rsidRPr="00E64F55">
        <w:rPr>
          <w:rFonts w:cs="Arial"/>
          <w:b/>
        </w:rPr>
        <w:cr/>
      </w:r>
    </w:p>
    <w:p w14:paraId="4B693A7A" w14:textId="77777777" w:rsidR="00794808" w:rsidRPr="00794808" w:rsidRDefault="00794808" w:rsidP="00794808">
      <w:pPr>
        <w:rPr>
          <w:b/>
          <w:u w:val="single"/>
        </w:rPr>
      </w:pPr>
      <w:r w:rsidRPr="00794808">
        <w:rPr>
          <w:b/>
          <w:u w:val="single"/>
        </w:rPr>
        <w:t>Black Velour:</w:t>
      </w:r>
    </w:p>
    <w:p w14:paraId="1EF53EBA" w14:textId="77777777" w:rsidR="00794808" w:rsidRDefault="00794808" w:rsidP="00794808">
      <w:proofErr w:type="gramStart"/>
      <w:r>
        <w:t>12 panels at 12’ wide by 15’ high.</w:t>
      </w:r>
      <w:proofErr w:type="gramEnd"/>
    </w:p>
    <w:p w14:paraId="41742855" w14:textId="77777777" w:rsidR="00794808" w:rsidRDefault="008078FF" w:rsidP="00794808">
      <w:r>
        <w:t>The typical</w:t>
      </w:r>
      <w:r w:rsidR="00794808">
        <w:t xml:space="preserve"> </w:t>
      </w:r>
      <w:r>
        <w:t xml:space="preserve">drapery </w:t>
      </w:r>
      <w:r w:rsidR="00794808">
        <w:t xml:space="preserve">configuration is </w:t>
      </w:r>
      <w:r>
        <w:t xml:space="preserve">a </w:t>
      </w:r>
      <w:r w:rsidR="00794808">
        <w:t>backdrop composed of four panels</w:t>
      </w:r>
      <w:r>
        <w:t>,</w:t>
      </w:r>
      <w:r w:rsidR="00794808">
        <w:t xml:space="preserve"> and four sets of wings composed of one panel left and right each.</w:t>
      </w:r>
    </w:p>
    <w:p w14:paraId="203C18A7" w14:textId="77777777" w:rsidR="00794808" w:rsidRDefault="00794808" w:rsidP="00794808"/>
    <w:p w14:paraId="3C8A74FE" w14:textId="77777777" w:rsidR="00794808" w:rsidRPr="00794808" w:rsidRDefault="00794808" w:rsidP="00794808">
      <w:pPr>
        <w:rPr>
          <w:b/>
          <w:u w:val="single"/>
        </w:rPr>
      </w:pPr>
      <w:r w:rsidRPr="00794808">
        <w:rPr>
          <w:b/>
          <w:u w:val="single"/>
        </w:rPr>
        <w:t>Grand Drape:</w:t>
      </w:r>
    </w:p>
    <w:p w14:paraId="26B70233" w14:textId="77777777" w:rsidR="00794808" w:rsidRDefault="00794808" w:rsidP="00794808">
      <w:r>
        <w:t>Manually operated Brail type (Austrian) curtain, dead-hung directly upstage of first overhead ceiling beam.  Lines operate from Stage Right.</w:t>
      </w:r>
    </w:p>
    <w:p w14:paraId="55DC34C5" w14:textId="77777777" w:rsidR="00794808" w:rsidRDefault="00794808" w:rsidP="00794808">
      <w:r>
        <w:t>Note to renters: This curtain is often furled out of sightlines.  Please give advance notice if you intend to use it.</w:t>
      </w:r>
    </w:p>
    <w:p w14:paraId="0C4859EE" w14:textId="77777777" w:rsidR="008078FF" w:rsidRDefault="008078FF" w:rsidP="00794808"/>
    <w:p w14:paraId="4EAEBBC7" w14:textId="77777777" w:rsidR="008078FF" w:rsidRPr="008078FF" w:rsidRDefault="008078FF" w:rsidP="00794808">
      <w:pPr>
        <w:rPr>
          <w:b/>
          <w:u w:val="single"/>
        </w:rPr>
      </w:pPr>
      <w:r w:rsidRPr="008078FF">
        <w:rPr>
          <w:b/>
          <w:u w:val="single"/>
        </w:rPr>
        <w:t>Rigging:</w:t>
      </w:r>
    </w:p>
    <w:p w14:paraId="2066A39A" w14:textId="77777777" w:rsidR="008078FF" w:rsidRDefault="008078FF" w:rsidP="00794808"/>
    <w:p w14:paraId="1C9F0A69" w14:textId="77777777" w:rsidR="008078FF" w:rsidRPr="008078FF" w:rsidRDefault="008078FF" w:rsidP="00794808">
      <w:pPr>
        <w:rPr>
          <w:b/>
          <w:u w:val="single"/>
        </w:rPr>
      </w:pPr>
      <w:r w:rsidRPr="008078FF">
        <w:rPr>
          <w:b/>
          <w:u w:val="single"/>
        </w:rPr>
        <w:t>Pipe Grid:</w:t>
      </w:r>
    </w:p>
    <w:p w14:paraId="1C5F3237" w14:textId="77777777" w:rsidR="008078FF" w:rsidRDefault="008078FF" w:rsidP="00794808">
      <w:r>
        <w:t>Pipe grid is composed of 1-1/2” Schedule 40 pipe.</w:t>
      </w:r>
      <w:r>
        <w:br/>
        <w:t>Up/down stage pipes are permanently anchored between ceiling beams</w:t>
      </w:r>
      <w:r w:rsidR="00472863">
        <w:t xml:space="preserve"> at a height of 15’</w:t>
      </w:r>
      <w:r>
        <w:t>.</w:t>
      </w:r>
    </w:p>
    <w:p w14:paraId="0B163A2E" w14:textId="77777777" w:rsidR="008078FF" w:rsidRDefault="008078FF" w:rsidP="00794808">
      <w:r>
        <w:t xml:space="preserve">Cross-stage pipes are added via Rota-locks or </w:t>
      </w:r>
      <w:proofErr w:type="spellStart"/>
      <w:r>
        <w:t>Che</w:t>
      </w:r>
      <w:r w:rsidR="008F1C17">
        <w:t>e</w:t>
      </w:r>
      <w:r w:rsidR="0016254A">
        <w:t>sebo</w:t>
      </w:r>
      <w:r>
        <w:t>ro</w:t>
      </w:r>
      <w:r w:rsidR="0016254A">
        <w:t>u</w:t>
      </w:r>
      <w:r>
        <w:t>ghs</w:t>
      </w:r>
      <w:proofErr w:type="spellEnd"/>
      <w:r>
        <w:t>.</w:t>
      </w:r>
    </w:p>
    <w:p w14:paraId="6EC2B426" w14:textId="77777777" w:rsidR="009B39E1" w:rsidRDefault="009B39E1" w:rsidP="00794808">
      <w:r>
        <w:t>A reasonable inventory of short pipe is available.</w:t>
      </w:r>
    </w:p>
    <w:p w14:paraId="3E8613E9" w14:textId="77777777" w:rsidR="008078FF" w:rsidRDefault="008078FF" w:rsidP="00794808"/>
    <w:p w14:paraId="38B6A018" w14:textId="77777777" w:rsidR="008078FF" w:rsidRDefault="008078FF" w:rsidP="00794808">
      <w:r>
        <w:t>Access to the grid is via ladder from the stage floor.  Two 12’ ladders are available, one of which is mounted on a rolling base.</w:t>
      </w:r>
    </w:p>
    <w:p w14:paraId="1D6DEE41" w14:textId="77777777" w:rsidR="00D854B3" w:rsidRDefault="00D854B3" w:rsidP="00794808"/>
    <w:p w14:paraId="1D59E4D8" w14:textId="31EF9037" w:rsidR="00D854B3" w:rsidRDefault="00D854B3" w:rsidP="00794808">
      <w:pPr>
        <w:rPr>
          <w:b/>
        </w:rPr>
      </w:pPr>
      <w:r>
        <w:rPr>
          <w:b/>
        </w:rPr>
        <w:t>Dressing Rooms</w:t>
      </w:r>
    </w:p>
    <w:p w14:paraId="1CACF2E9" w14:textId="7CFB46AE" w:rsidR="00D854B3" w:rsidRDefault="00D854B3" w:rsidP="00794808">
      <w:r>
        <w:t xml:space="preserve">On the mezzanine level there is a dressing room to accommodate about 6 to 8 actors.  Depending on the scenic design, the black out curtain can be place to allow for a large backstage area. Additional dressing area can be rented on other floors. </w:t>
      </w:r>
    </w:p>
    <w:p w14:paraId="4ED38A08" w14:textId="77777777" w:rsidR="00D854B3" w:rsidRDefault="00D854B3" w:rsidP="00794808"/>
    <w:p w14:paraId="24632276" w14:textId="3334FBA1" w:rsidR="00D854B3" w:rsidRDefault="00D854B3" w:rsidP="00794808">
      <w:pPr>
        <w:rPr>
          <w:b/>
        </w:rPr>
      </w:pPr>
      <w:r>
        <w:rPr>
          <w:b/>
        </w:rPr>
        <w:t>Playing Area</w:t>
      </w:r>
      <w:r w:rsidR="00671D23">
        <w:rPr>
          <w:b/>
        </w:rPr>
        <w:t xml:space="preserve"> </w:t>
      </w:r>
    </w:p>
    <w:p w14:paraId="12A616AC" w14:textId="77777777" w:rsidR="00671D23" w:rsidRDefault="00D854B3" w:rsidP="00794808">
      <w:r>
        <w:t xml:space="preserve">The stage proper is 45’ wide by 44’ deep. </w:t>
      </w:r>
    </w:p>
    <w:p w14:paraId="5DFD050D" w14:textId="77777777" w:rsidR="00671D23" w:rsidRDefault="00671D23" w:rsidP="00794808"/>
    <w:p w14:paraId="2188887C" w14:textId="77777777" w:rsidR="00671D23" w:rsidRDefault="00671D23" w:rsidP="00794808">
      <w:pPr>
        <w:rPr>
          <w:b/>
        </w:rPr>
      </w:pPr>
      <w:r>
        <w:rPr>
          <w:b/>
        </w:rPr>
        <w:t>Stage Floor</w:t>
      </w:r>
    </w:p>
    <w:p w14:paraId="179C6DC6" w14:textId="37943F21" w:rsidR="00D854B3" w:rsidRDefault="00671D23" w:rsidP="00794808">
      <w:r>
        <w:t xml:space="preserve">The stage floor is sprung wood.  </w:t>
      </w:r>
    </w:p>
    <w:p w14:paraId="5EC41321" w14:textId="77777777" w:rsidR="00D854B3" w:rsidRDefault="00D854B3" w:rsidP="00794808"/>
    <w:p w14:paraId="6E995FD6" w14:textId="77777777" w:rsidR="00D854B3" w:rsidRPr="00D854B3" w:rsidRDefault="00D854B3" w:rsidP="00D854B3">
      <w:pPr>
        <w:rPr>
          <w:b/>
        </w:rPr>
      </w:pPr>
      <w:r w:rsidRPr="00D854B3">
        <w:rPr>
          <w:b/>
        </w:rPr>
        <w:t>Marquee</w:t>
      </w:r>
    </w:p>
    <w:p w14:paraId="5E4A6108" w14:textId="7C954A82" w:rsidR="00D854B3" w:rsidRDefault="00D854B3" w:rsidP="00D854B3">
      <w:pPr>
        <w:rPr>
          <w:rFonts w:eastAsia="Times New Roman" w:cs="Arial"/>
          <w:color w:val="222222"/>
          <w:szCs w:val="19"/>
          <w:shd w:val="clear" w:color="auto" w:fill="FFFFFF"/>
        </w:rPr>
      </w:pPr>
      <w:r>
        <w:t>Renters can utilize a glass marquee which faces 8</w:t>
      </w:r>
      <w:r w:rsidRPr="00904E78">
        <w:rPr>
          <w:vertAlign w:val="superscript"/>
        </w:rPr>
        <w:t>th</w:t>
      </w:r>
      <w:r>
        <w:t xml:space="preserve"> avenue that allows for artwork up to </w:t>
      </w:r>
      <w:r w:rsidRPr="00D854B3">
        <w:rPr>
          <w:rFonts w:eastAsia="Times New Roman" w:cs="Arial"/>
          <w:color w:val="222222"/>
          <w:szCs w:val="19"/>
          <w:shd w:val="clear" w:color="auto" w:fill="FFFFFF"/>
        </w:rPr>
        <w:t>48"x48"</w:t>
      </w:r>
      <w:r>
        <w:rPr>
          <w:rFonts w:eastAsia="Times New Roman" w:cs="Arial"/>
          <w:color w:val="222222"/>
          <w:szCs w:val="19"/>
          <w:shd w:val="clear" w:color="auto" w:fill="FFFFFF"/>
        </w:rPr>
        <w:t>.</w:t>
      </w:r>
    </w:p>
    <w:p w14:paraId="1C3203F4" w14:textId="77777777" w:rsidR="00D854B3" w:rsidRDefault="00D854B3" w:rsidP="00D854B3">
      <w:pPr>
        <w:rPr>
          <w:rFonts w:eastAsia="Times New Roman" w:cs="Arial"/>
          <w:color w:val="222222"/>
          <w:szCs w:val="19"/>
          <w:shd w:val="clear" w:color="auto" w:fill="FFFFFF"/>
        </w:rPr>
      </w:pPr>
    </w:p>
    <w:p w14:paraId="4D46B366" w14:textId="77777777" w:rsidR="00671D23" w:rsidRDefault="00671D23" w:rsidP="00D854B3">
      <w:pPr>
        <w:rPr>
          <w:b/>
        </w:rPr>
      </w:pPr>
    </w:p>
    <w:p w14:paraId="2C5D24CD" w14:textId="77777777" w:rsidR="00671D23" w:rsidRDefault="00671D23" w:rsidP="00D854B3">
      <w:pPr>
        <w:rPr>
          <w:b/>
        </w:rPr>
      </w:pPr>
    </w:p>
    <w:p w14:paraId="0C5990A9" w14:textId="77777777" w:rsidR="00671D23" w:rsidRDefault="00671D23" w:rsidP="00D854B3">
      <w:pPr>
        <w:rPr>
          <w:b/>
        </w:rPr>
      </w:pPr>
    </w:p>
    <w:p w14:paraId="189B9ECC" w14:textId="77777777" w:rsidR="00D854B3" w:rsidRPr="00D854B3" w:rsidRDefault="00D854B3" w:rsidP="00D854B3">
      <w:pPr>
        <w:rPr>
          <w:b/>
        </w:rPr>
      </w:pPr>
      <w:r w:rsidRPr="00D854B3">
        <w:rPr>
          <w:b/>
        </w:rPr>
        <w:lastRenderedPageBreak/>
        <w:t>Seating Capacity.</w:t>
      </w:r>
    </w:p>
    <w:p w14:paraId="1E2E7D16" w14:textId="630F621C" w:rsidR="00D854B3" w:rsidRDefault="00D854B3" w:rsidP="00D854B3">
      <w:r>
        <w:t>Seating capacity for proscenium presentations is roughly 197 seats.  The theater capacity is 299 seats.  The seats are raked for good visibility for dance and theatre.</w:t>
      </w:r>
      <w:bookmarkStart w:id="0" w:name="_GoBack"/>
      <w:bookmarkEnd w:id="0"/>
    </w:p>
    <w:p w14:paraId="75997C7A" w14:textId="77777777" w:rsidR="00D34B85" w:rsidRDefault="00D34B85" w:rsidP="00D854B3">
      <w:pPr>
        <w:rPr>
          <w:b/>
        </w:rPr>
      </w:pPr>
    </w:p>
    <w:p w14:paraId="1B34EB5E" w14:textId="31D54762" w:rsidR="00D854B3" w:rsidRPr="00D854B3" w:rsidRDefault="00D854B3" w:rsidP="00D854B3">
      <w:pPr>
        <w:rPr>
          <w:b/>
        </w:rPr>
      </w:pPr>
      <w:r w:rsidRPr="00D854B3">
        <w:rPr>
          <w:b/>
        </w:rPr>
        <w:t>Pin Rail</w:t>
      </w:r>
    </w:p>
    <w:p w14:paraId="58362FD1" w14:textId="0D070EB4" w:rsidR="00D854B3" w:rsidRDefault="00D854B3" w:rsidP="00D854B3">
      <w:r>
        <w:t xml:space="preserve">A pin rail is available downstage right. </w:t>
      </w:r>
    </w:p>
    <w:p w14:paraId="1C493953" w14:textId="77777777" w:rsidR="00D34B85" w:rsidRDefault="00D34B85" w:rsidP="00D854B3"/>
    <w:p w14:paraId="4028F94C" w14:textId="7EF0B1C5" w:rsidR="00D34B85" w:rsidRDefault="00D34B85" w:rsidP="00D854B3">
      <w:proofErr w:type="gramStart"/>
      <w:r>
        <w:t>End of document.</w:t>
      </w:r>
      <w:proofErr w:type="gramEnd"/>
    </w:p>
    <w:p w14:paraId="788180BE" w14:textId="77777777" w:rsidR="00D854B3" w:rsidRDefault="00D854B3" w:rsidP="00D854B3"/>
    <w:p w14:paraId="45CE5B91" w14:textId="77777777" w:rsidR="00D854B3" w:rsidRPr="00D854B3" w:rsidRDefault="00D854B3" w:rsidP="00D854B3">
      <w:pPr>
        <w:rPr>
          <w:rFonts w:ascii="Times" w:eastAsia="Times New Roman" w:hAnsi="Times"/>
          <w:sz w:val="20"/>
        </w:rPr>
      </w:pPr>
    </w:p>
    <w:p w14:paraId="0CFE898F" w14:textId="12D2AEA3" w:rsidR="00D854B3" w:rsidRDefault="00D854B3" w:rsidP="00D854B3">
      <w:r>
        <w:t xml:space="preserve">.  </w:t>
      </w:r>
    </w:p>
    <w:p w14:paraId="231EC5DC" w14:textId="77777777" w:rsidR="00D854B3" w:rsidRPr="00D854B3" w:rsidRDefault="00D854B3" w:rsidP="00794808"/>
    <w:p w14:paraId="51289960" w14:textId="77777777" w:rsidR="00974417" w:rsidRDefault="00692D17" w:rsidP="00794808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 w:rsidR="003808C8">
        <w:br/>
      </w:r>
      <w:r w:rsidR="003808C8">
        <w:br/>
      </w:r>
      <w:r w:rsidR="003808C8">
        <w:br/>
      </w:r>
      <w:r w:rsidR="003808C8">
        <w:br/>
      </w:r>
      <w:r w:rsidR="003808C8">
        <w:br/>
      </w:r>
      <w:r>
        <w:br/>
      </w:r>
    </w:p>
    <w:p w14:paraId="1D90DDDB" w14:textId="77777777" w:rsidR="00974417" w:rsidRDefault="00974417" w:rsidP="00974417">
      <w:pPr>
        <w:jc w:val="right"/>
        <w:rPr>
          <w:rFonts w:cs="Arial"/>
          <w:i/>
          <w:sz w:val="20"/>
        </w:rPr>
      </w:pPr>
      <w:r w:rsidRPr="00BF7E55">
        <w:rPr>
          <w:rFonts w:cs="Arial"/>
          <w:i/>
          <w:sz w:val="20"/>
        </w:rPr>
        <w:t xml:space="preserve">Revised: </w:t>
      </w:r>
      <w:r w:rsidR="003808C8">
        <w:rPr>
          <w:rFonts w:cs="Arial"/>
          <w:i/>
          <w:sz w:val="20"/>
        </w:rPr>
        <w:t>May 15, 2018</w:t>
      </w:r>
    </w:p>
    <w:sectPr w:rsidR="00974417" w:rsidSect="006F0E10">
      <w:pgSz w:w="12240" w:h="15840"/>
      <w:pgMar w:top="720" w:right="1800" w:bottom="1296" w:left="18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Bodoni MT">
    <w:altName w:val="Athelas Bold Italic"/>
    <w:charset w:val="00"/>
    <w:family w:val="roman"/>
    <w:pitch w:val="variable"/>
    <w:sig w:usb0="00000003" w:usb1="00000000" w:usb2="00000000" w:usb3="00000000" w:csb0="00000001" w:csb1="00000000"/>
  </w:font>
  <w:font w:name="Gill Sans MT">
    <w:panose1 w:val="020B0502020104020203"/>
    <w:charset w:val="00"/>
    <w:family w:val="auto"/>
    <w:pitch w:val="variable"/>
    <w:sig w:usb0="00000003" w:usb1="00000000" w:usb2="00000000" w:usb3="00000000" w:csb0="00000003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proofState w:spelling="clean"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5404"/>
    <w:rsid w:val="00040C51"/>
    <w:rsid w:val="00055404"/>
    <w:rsid w:val="000D1642"/>
    <w:rsid w:val="00112391"/>
    <w:rsid w:val="0016254A"/>
    <w:rsid w:val="002240F2"/>
    <w:rsid w:val="00273F51"/>
    <w:rsid w:val="00282713"/>
    <w:rsid w:val="00292583"/>
    <w:rsid w:val="002A52F6"/>
    <w:rsid w:val="003151DE"/>
    <w:rsid w:val="003808C8"/>
    <w:rsid w:val="00384569"/>
    <w:rsid w:val="00396C90"/>
    <w:rsid w:val="003D5A67"/>
    <w:rsid w:val="00472863"/>
    <w:rsid w:val="00483FCB"/>
    <w:rsid w:val="004D7B2A"/>
    <w:rsid w:val="00541C9C"/>
    <w:rsid w:val="005B4305"/>
    <w:rsid w:val="00671D23"/>
    <w:rsid w:val="00692D17"/>
    <w:rsid w:val="006C683A"/>
    <w:rsid w:val="006F0E10"/>
    <w:rsid w:val="006F257C"/>
    <w:rsid w:val="00794808"/>
    <w:rsid w:val="008078FF"/>
    <w:rsid w:val="008303B5"/>
    <w:rsid w:val="008F1C17"/>
    <w:rsid w:val="00974417"/>
    <w:rsid w:val="009B39E1"/>
    <w:rsid w:val="009D15A3"/>
    <w:rsid w:val="00A31FF4"/>
    <w:rsid w:val="00AB2911"/>
    <w:rsid w:val="00B4230B"/>
    <w:rsid w:val="00BD0515"/>
    <w:rsid w:val="00BE61CA"/>
    <w:rsid w:val="00BF0A3F"/>
    <w:rsid w:val="00BF7E55"/>
    <w:rsid w:val="00D169B6"/>
    <w:rsid w:val="00D34B85"/>
    <w:rsid w:val="00D854B3"/>
    <w:rsid w:val="00E024D3"/>
    <w:rsid w:val="00E12852"/>
    <w:rsid w:val="00E15E69"/>
    <w:rsid w:val="00E17C7E"/>
    <w:rsid w:val="00E64F55"/>
    <w:rsid w:val="00E83718"/>
    <w:rsid w:val="00F00603"/>
    <w:rsid w:val="00F613AC"/>
    <w:rsid w:val="00F908F4"/>
    <w:rsid w:val="00F926BB"/>
    <w:rsid w:val="00F97AB4"/>
    <w:rsid w:val="00FE6CFC"/>
    <w:rsid w:val="00FF6C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3"/>
    <o:shapelayout v:ext="edit">
      <o:idmap v:ext="edit" data="1"/>
    </o:shapelayout>
  </w:shapeDefaults>
  <w:doNotEmbedSmartTags/>
  <w:decimalSymbol w:val="."/>
  <w:listSeparator w:val=","/>
  <w14:docId w14:val="21F447F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Helvetica" w:eastAsia="Helvetica" w:hAnsi="Helvetic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 Spacing" w:semiHidden="0" w:unhideWhenUsed="0" w:qFormat="1"/>
    <w:lsdException w:name="Medium Grid 1" w:unhideWhenUsed="0"/>
    <w:lsdException w:name="Medium Grid 2" w:semiHidden="0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5" w:unhideWhenUsed="0"/>
    <w:lsdException w:name="Light List Accent 6" w:semiHidden="0" w:uiPriority="66" w:unhideWhenUsed="0"/>
    <w:lsdException w:name="Light Grid Accent 6" w:semiHidden="0" w:uiPriority="67" w:unhideWhenUsed="0"/>
    <w:lsdException w:name="Medium Shading 1 Accent 6" w:semiHidden="0" w:uiPriority="68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794808"/>
    <w:rPr>
      <w:rFonts w:ascii="Arial" w:hAnsi="Arial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15E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34B85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4B85"/>
    <w:rPr>
      <w:rFonts w:ascii="Lucida Grande" w:hAnsi="Lucida Grande" w:cs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Helvetica" w:eastAsia="Helvetica" w:hAnsi="Helvetic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 Spacing" w:semiHidden="0" w:unhideWhenUsed="0" w:qFormat="1"/>
    <w:lsdException w:name="Medium Grid 1" w:unhideWhenUsed="0"/>
    <w:lsdException w:name="Medium Grid 2" w:semiHidden="0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5" w:unhideWhenUsed="0"/>
    <w:lsdException w:name="Light List Accent 6" w:semiHidden="0" w:uiPriority="66" w:unhideWhenUsed="0"/>
    <w:lsdException w:name="Light Grid Accent 6" w:semiHidden="0" w:uiPriority="67" w:unhideWhenUsed="0"/>
    <w:lsdException w:name="Medium Shading 1 Accent 6" w:semiHidden="0" w:uiPriority="68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794808"/>
    <w:rPr>
      <w:rFonts w:ascii="Arial" w:hAnsi="Arial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15E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34B85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4B85"/>
    <w:rPr>
      <w:rFonts w:ascii="Lucida Grande" w:hAnsi="Lucida Grande" w:cs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333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jpeg"/><Relationship Id="rId7" Type="http://schemas.openxmlformats.org/officeDocument/2006/relationships/image" Target="media/image2.emf"/><Relationship Id="rId8" Type="http://schemas.openxmlformats.org/officeDocument/2006/relationships/oleObject" Target="embeddings/oleObject1.bin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248C6E4-CE37-3B49-9DB5-5790A7560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732</Words>
  <Characters>4177</Characters>
  <Application>Microsoft Macintosh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ago Theatre</vt:lpstr>
    </vt:vector>
  </TitlesOfParts>
  <Company>Imago Theatre</Company>
  <LinksUpToDate>false</LinksUpToDate>
  <CharactersWithSpaces>49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ago Theatre</dc:title>
  <dc:subject/>
  <dc:creator>Office 2004 Test Drive User</dc:creator>
  <cp:keywords/>
  <cp:lastModifiedBy>Jerry Mouawad</cp:lastModifiedBy>
  <cp:revision>2</cp:revision>
  <cp:lastPrinted>2018-05-15T17:49:00Z</cp:lastPrinted>
  <dcterms:created xsi:type="dcterms:W3CDTF">2018-05-15T18:12:00Z</dcterms:created>
  <dcterms:modified xsi:type="dcterms:W3CDTF">2018-05-15T18:12:00Z</dcterms:modified>
</cp:coreProperties>
</file>